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C49079" w14:textId="4C9E9758" w:rsidR="00A93117" w:rsidRDefault="00A93117" w:rsidP="00A93117">
      <w:pPr>
        <w:spacing w:after="0"/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науки и высшего образования РФ</w:t>
      </w:r>
    </w:p>
    <w:p w14:paraId="3DBB0CDC" w14:textId="646744BA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Федеральное государственное автономное </w:t>
      </w:r>
    </w:p>
    <w:p w14:paraId="4A6270F6" w14:textId="0AD45E59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образовательное учреждение высшего образования </w:t>
      </w:r>
    </w:p>
    <w:p w14:paraId="3D946D5A" w14:textId="77777777" w:rsidR="00A93117" w:rsidRPr="00A93117" w:rsidRDefault="00A93117" w:rsidP="00A93117">
      <w:pPr>
        <w:spacing w:after="0"/>
        <w:jc w:val="center"/>
        <w:rPr>
          <w:b/>
          <w:bCs/>
        </w:rPr>
      </w:pPr>
      <w:r w:rsidRPr="00A93117">
        <w:rPr>
          <w:b/>
          <w:bCs/>
          <w:sz w:val="28"/>
          <w:szCs w:val="28"/>
        </w:rPr>
        <w:t>«СИБИРСКИЙ ФЕДЕРАЛЬНЫЙ УНИВЕРСИТЕТ»</w:t>
      </w:r>
      <w:r w:rsidRPr="00A93117">
        <w:rPr>
          <w:b/>
          <w:bCs/>
        </w:rPr>
        <w:t xml:space="preserve"> </w:t>
      </w:r>
    </w:p>
    <w:p w14:paraId="1BA4A186" w14:textId="32EC3F4B" w:rsidR="00A93117" w:rsidRPr="00A93117" w:rsidRDefault="00A93117" w:rsidP="00A93117">
      <w:pPr>
        <w:spacing w:after="0"/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Институт Инженерной Физики и Радиоэлектроники</w:t>
      </w:r>
    </w:p>
    <w:p w14:paraId="2AC453B3" w14:textId="76AC13E3" w:rsidR="00A93117" w:rsidRDefault="00A93117" w:rsidP="00A93117">
      <w:pPr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Кафедра Радиоэлектроники</w:t>
      </w:r>
    </w:p>
    <w:p w14:paraId="4283D0EB" w14:textId="77777777" w:rsidR="00A93117" w:rsidRPr="00A93117" w:rsidRDefault="00A93117" w:rsidP="00A93117">
      <w:pPr>
        <w:jc w:val="center"/>
        <w:rPr>
          <w:sz w:val="22"/>
        </w:rPr>
      </w:pPr>
    </w:p>
    <w:p w14:paraId="48CBB585" w14:textId="55F29F1C" w:rsidR="00A93117" w:rsidRPr="00247670" w:rsidRDefault="00A93117" w:rsidP="00A93117">
      <w:pPr>
        <w:spacing w:after="0"/>
        <w:jc w:val="right"/>
        <w:rPr>
          <w:sz w:val="28"/>
          <w:szCs w:val="28"/>
        </w:rPr>
      </w:pPr>
      <w:r w:rsidRPr="00247670">
        <w:rPr>
          <w:sz w:val="28"/>
          <w:szCs w:val="28"/>
        </w:rPr>
        <w:t xml:space="preserve"> УТВЕРЖДАЮ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14:paraId="49FF91B2" w14:textId="37F06956" w:rsidR="00A93117" w:rsidRPr="00247670" w:rsidRDefault="00A93117" w:rsidP="00A93117">
      <w:pPr>
        <w:jc w:val="right"/>
        <w:rPr>
          <w:sz w:val="28"/>
          <w:szCs w:val="28"/>
        </w:rPr>
      </w:pPr>
      <w:r w:rsidRPr="00247670">
        <w:rPr>
          <w:sz w:val="28"/>
          <w:szCs w:val="28"/>
        </w:rPr>
        <w:t>Заведующий кафедрой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247670">
        <w:rPr>
          <w:sz w:val="28"/>
          <w:szCs w:val="28"/>
        </w:rPr>
        <w:t xml:space="preserve"> </w:t>
      </w:r>
    </w:p>
    <w:p w14:paraId="6C854675" w14:textId="026F1775" w:rsidR="00A93117" w:rsidRDefault="00A93117" w:rsidP="00A93117">
      <w:pPr>
        <w:jc w:val="right"/>
      </w:pPr>
      <w:r>
        <w:t>______        _____________</w:t>
      </w:r>
      <w:r>
        <w:tab/>
      </w:r>
      <w:r>
        <w:tab/>
      </w:r>
    </w:p>
    <w:p w14:paraId="4FECECD1" w14:textId="1DE38891" w:rsidR="00A93117" w:rsidRPr="00247670" w:rsidRDefault="00A93117" w:rsidP="00A93117">
      <w:pPr>
        <w:jc w:val="right"/>
        <w:rPr>
          <w:sz w:val="20"/>
          <w:szCs w:val="20"/>
        </w:rPr>
      </w:pPr>
      <w:r w:rsidRPr="00247670">
        <w:rPr>
          <w:sz w:val="20"/>
          <w:szCs w:val="20"/>
        </w:rPr>
        <w:t xml:space="preserve"> Подпись</w:t>
      </w:r>
      <w:r>
        <w:rPr>
          <w:sz w:val="20"/>
          <w:szCs w:val="20"/>
        </w:rPr>
        <w:t xml:space="preserve">      </w:t>
      </w:r>
      <w:r w:rsidRPr="00247670">
        <w:rPr>
          <w:sz w:val="20"/>
          <w:szCs w:val="20"/>
        </w:rPr>
        <w:t>инициалы, фамилия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</w:p>
    <w:p w14:paraId="4F45E092" w14:textId="0478A582" w:rsidR="00A93117" w:rsidRDefault="00A93117" w:rsidP="00A93117">
      <w:pPr>
        <w:jc w:val="right"/>
      </w:pPr>
      <w:r>
        <w:t xml:space="preserve"> </w:t>
      </w:r>
      <w:r w:rsidR="00F20043">
        <w:t xml:space="preserve">           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</w:t>
      </w:r>
      <w:r>
        <w:t>«_____» ________ 20 ___</w:t>
      </w:r>
      <w:r w:rsidR="00F20043">
        <w:tab/>
      </w:r>
      <w:r>
        <w:t xml:space="preserve"> г.</w:t>
      </w:r>
      <w:r w:rsidR="001361B7">
        <w:tab/>
      </w:r>
    </w:p>
    <w:p w14:paraId="46C5284A" w14:textId="77777777" w:rsidR="00A93117" w:rsidRDefault="00A93117" w:rsidP="00A93117">
      <w:pPr>
        <w:jc w:val="center"/>
      </w:pPr>
      <w:r>
        <w:t xml:space="preserve"> </w:t>
      </w:r>
      <w:r w:rsidRPr="00247670">
        <w:rPr>
          <w:b/>
          <w:sz w:val="28"/>
          <w:szCs w:val="28"/>
        </w:rPr>
        <w:t>БАКАЛАВРСКАЯ РАБОТА</w:t>
      </w:r>
      <w:r>
        <w:t xml:space="preserve"> </w:t>
      </w:r>
    </w:p>
    <w:p w14:paraId="14A78444" w14:textId="4299D099" w:rsidR="00A93117" w:rsidRPr="00FB312B" w:rsidRDefault="00FB312B" w:rsidP="00A93117">
      <w:pPr>
        <w:jc w:val="center"/>
        <w:rPr>
          <w:sz w:val="28"/>
          <w:szCs w:val="24"/>
        </w:rPr>
      </w:pPr>
      <w:r w:rsidRPr="00FB312B">
        <w:rPr>
          <w:sz w:val="28"/>
          <w:szCs w:val="24"/>
        </w:rPr>
        <w:t>11.03.01 - Радиотехника</w:t>
      </w:r>
    </w:p>
    <w:p w14:paraId="3C265E84" w14:textId="0CE0ACAF" w:rsidR="00A93117" w:rsidRDefault="00A93117" w:rsidP="00A93117">
      <w:pPr>
        <w:jc w:val="center"/>
        <w:rPr>
          <w:sz w:val="20"/>
          <w:szCs w:val="20"/>
        </w:rPr>
      </w:pPr>
      <w:r w:rsidRPr="00FB312B">
        <w:rPr>
          <w:sz w:val="28"/>
          <w:szCs w:val="24"/>
        </w:rPr>
        <w:t xml:space="preserve"> </w:t>
      </w:r>
      <w:r w:rsidR="00FB312B" w:rsidRPr="00FB312B">
        <w:rPr>
          <w:sz w:val="28"/>
          <w:szCs w:val="24"/>
        </w:rPr>
        <w:t xml:space="preserve">Исследование алгоритма вычисления ионосферной поправки для системы </w:t>
      </w:r>
      <w:proofErr w:type="spellStart"/>
      <w:r w:rsidR="00FB312B" w:rsidRPr="00FB312B">
        <w:rPr>
          <w:sz w:val="28"/>
          <w:szCs w:val="24"/>
        </w:rPr>
        <w:t>Galileo</w:t>
      </w:r>
      <w:proofErr w:type="spellEnd"/>
      <w:r w:rsidR="00FB312B" w:rsidRPr="00FB312B">
        <w:rPr>
          <w:sz w:val="28"/>
          <w:szCs w:val="24"/>
        </w:rPr>
        <w:t>.</w:t>
      </w:r>
      <w:r w:rsidRPr="00247670">
        <w:rPr>
          <w:sz w:val="20"/>
          <w:szCs w:val="20"/>
        </w:rPr>
        <w:t xml:space="preserve"> </w:t>
      </w:r>
    </w:p>
    <w:p w14:paraId="224D5B1E" w14:textId="0CAD4174" w:rsidR="00FB312B" w:rsidRDefault="00FB312B" w:rsidP="00A93117">
      <w:pPr>
        <w:jc w:val="center"/>
        <w:rPr>
          <w:sz w:val="20"/>
          <w:szCs w:val="20"/>
        </w:rPr>
      </w:pPr>
    </w:p>
    <w:p w14:paraId="6DB4B16A" w14:textId="48072B24" w:rsidR="00FB312B" w:rsidRDefault="00FB312B" w:rsidP="00A93117">
      <w:pPr>
        <w:jc w:val="center"/>
        <w:rPr>
          <w:sz w:val="20"/>
          <w:szCs w:val="20"/>
        </w:rPr>
      </w:pPr>
    </w:p>
    <w:p w14:paraId="560ED2D4" w14:textId="11BAE530" w:rsidR="00FB312B" w:rsidRDefault="00FB312B" w:rsidP="00A93117">
      <w:pPr>
        <w:jc w:val="center"/>
        <w:rPr>
          <w:sz w:val="20"/>
          <w:szCs w:val="20"/>
        </w:rPr>
      </w:pPr>
    </w:p>
    <w:p w14:paraId="49F71191" w14:textId="2669CB2F" w:rsidR="00FB312B" w:rsidRDefault="00FB312B" w:rsidP="00A93117">
      <w:pPr>
        <w:jc w:val="center"/>
        <w:rPr>
          <w:sz w:val="20"/>
          <w:szCs w:val="20"/>
        </w:rPr>
      </w:pPr>
    </w:p>
    <w:p w14:paraId="43A485F1" w14:textId="19B34D6A" w:rsidR="00FB312B" w:rsidRDefault="00FB312B" w:rsidP="00A93117">
      <w:pPr>
        <w:jc w:val="center"/>
        <w:rPr>
          <w:sz w:val="20"/>
          <w:szCs w:val="20"/>
        </w:rPr>
      </w:pPr>
    </w:p>
    <w:p w14:paraId="1EA0C324" w14:textId="77777777" w:rsidR="00FB312B" w:rsidRPr="00247670" w:rsidRDefault="00FB312B" w:rsidP="00A93117">
      <w:pPr>
        <w:jc w:val="center"/>
        <w:rPr>
          <w:sz w:val="20"/>
          <w:szCs w:val="20"/>
        </w:rPr>
      </w:pPr>
    </w:p>
    <w:p w14:paraId="5EF396B4" w14:textId="424AB062" w:rsidR="00FB312B" w:rsidRDefault="00A93117" w:rsidP="00F20043">
      <w:pPr>
        <w:ind w:left="2124" w:hanging="2124"/>
        <w:jc w:val="both"/>
      </w:pPr>
      <w:r>
        <w:rPr>
          <w:sz w:val="28"/>
          <w:szCs w:val="28"/>
        </w:rPr>
        <w:t xml:space="preserve">Руководитель </w:t>
      </w:r>
      <w:r w:rsidR="00FB312B">
        <w:rPr>
          <w:sz w:val="28"/>
          <w:szCs w:val="28"/>
        </w:rPr>
        <w:tab/>
      </w:r>
      <w:r>
        <w:t xml:space="preserve"> ________</w:t>
      </w:r>
      <w:r w:rsidR="00FB312B">
        <w:t>_</w:t>
      </w:r>
      <w:r w:rsidR="00FB312B">
        <w:tab/>
      </w:r>
      <w:r>
        <w:t xml:space="preserve">     </w:t>
      </w:r>
      <w:r w:rsidR="00FB312B">
        <w:t xml:space="preserve"> </w:t>
      </w:r>
      <w:r>
        <w:t xml:space="preserve">      __________________</w:t>
      </w:r>
      <w:r>
        <w:tab/>
      </w:r>
      <w:r w:rsidR="00F20043">
        <w:t xml:space="preserve">       </w:t>
      </w:r>
      <w:r>
        <w:t xml:space="preserve"> </w:t>
      </w:r>
      <w:r w:rsidR="00F20043" w:rsidRPr="00F20043">
        <w:rPr>
          <w:sz w:val="28"/>
          <w:szCs w:val="24"/>
        </w:rPr>
        <w:t>М. М. Валиханов</w:t>
      </w:r>
    </w:p>
    <w:p w14:paraId="7B973DC1" w14:textId="4D7FE6D2" w:rsidR="00A93117" w:rsidRDefault="00A93117" w:rsidP="00F20043">
      <w:pPr>
        <w:ind w:left="2124"/>
        <w:jc w:val="both"/>
      </w:pPr>
      <w:r w:rsidRPr="00247670">
        <w:rPr>
          <w:sz w:val="20"/>
          <w:szCs w:val="20"/>
        </w:rPr>
        <w:t xml:space="preserve">подпись, дата </w:t>
      </w:r>
      <w:r>
        <w:rPr>
          <w:sz w:val="20"/>
          <w:szCs w:val="20"/>
        </w:rPr>
        <w:t xml:space="preserve">         </w:t>
      </w:r>
      <w:r>
        <w:t xml:space="preserve">       </w:t>
      </w:r>
      <w:r w:rsidRPr="00247670">
        <w:rPr>
          <w:sz w:val="20"/>
          <w:szCs w:val="20"/>
        </w:rPr>
        <w:t>должность, ученая степен</w:t>
      </w:r>
      <w:r w:rsidR="00F20043">
        <w:rPr>
          <w:sz w:val="20"/>
          <w:szCs w:val="20"/>
        </w:rPr>
        <w:t>ь</w:t>
      </w:r>
    </w:p>
    <w:p w14:paraId="7428535F" w14:textId="77777777" w:rsidR="00F20043" w:rsidRDefault="00F20043" w:rsidP="00F20043">
      <w:pPr>
        <w:jc w:val="both"/>
        <w:rPr>
          <w:sz w:val="28"/>
          <w:szCs w:val="28"/>
        </w:rPr>
      </w:pPr>
    </w:p>
    <w:p w14:paraId="2958F2A1" w14:textId="3547CCA7" w:rsidR="00F20043" w:rsidRPr="00F20043" w:rsidRDefault="00A93117" w:rsidP="00F20043">
      <w:pPr>
        <w:jc w:val="both"/>
        <w:rPr>
          <w:sz w:val="28"/>
          <w:szCs w:val="24"/>
        </w:rPr>
      </w:pPr>
      <w:r w:rsidRPr="00247670">
        <w:rPr>
          <w:sz w:val="28"/>
          <w:szCs w:val="28"/>
        </w:rPr>
        <w:t>Выпускник</w:t>
      </w:r>
      <w:r>
        <w:t xml:space="preserve">       </w:t>
      </w:r>
      <w:r w:rsidR="00F20043">
        <w:tab/>
      </w:r>
      <w:r>
        <w:t xml:space="preserve"> _________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    </w:t>
      </w:r>
      <w:r>
        <w:t xml:space="preserve">       </w:t>
      </w:r>
      <w:r w:rsidR="00F20043">
        <w:t xml:space="preserve">    </w:t>
      </w:r>
      <w:r w:rsidR="00F20043" w:rsidRPr="00F20043">
        <w:rPr>
          <w:sz w:val="28"/>
          <w:szCs w:val="24"/>
        </w:rPr>
        <w:t>Н. Г. Сюлин</w:t>
      </w:r>
    </w:p>
    <w:p w14:paraId="74290A4C" w14:textId="00582F46" w:rsidR="00A93117" w:rsidRPr="00D3665B" w:rsidRDefault="00A93117" w:rsidP="00F20043">
      <w:pPr>
        <w:jc w:val="both"/>
      </w:pPr>
      <w:r>
        <w:tab/>
      </w:r>
      <w:r>
        <w:tab/>
        <w:t xml:space="preserve">      </w:t>
      </w:r>
      <w:r w:rsidR="00F20043">
        <w:t xml:space="preserve">    </w:t>
      </w:r>
      <w:r>
        <w:t xml:space="preserve"> </w:t>
      </w:r>
      <w:r w:rsidRPr="00247670">
        <w:rPr>
          <w:sz w:val="20"/>
          <w:szCs w:val="20"/>
        </w:rPr>
        <w:t xml:space="preserve">подпись, дата </w:t>
      </w:r>
      <w:r w:rsidR="00F20043">
        <w:rPr>
          <w:sz w:val="20"/>
          <w:szCs w:val="20"/>
        </w:rPr>
        <w:tab/>
      </w:r>
      <w:r w:rsidRPr="00247670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>
        <w:rPr>
          <w:sz w:val="20"/>
          <w:szCs w:val="20"/>
        </w:rPr>
        <w:t xml:space="preserve">  </w:t>
      </w:r>
    </w:p>
    <w:p w14:paraId="08D3489F" w14:textId="77777777" w:rsidR="00A93117" w:rsidRDefault="00A93117" w:rsidP="00A93117">
      <w:pPr>
        <w:jc w:val="center"/>
      </w:pPr>
    </w:p>
    <w:p w14:paraId="2C95C03F" w14:textId="77777777" w:rsidR="00A93117" w:rsidRDefault="00A93117" w:rsidP="00A93117">
      <w:pPr>
        <w:jc w:val="center"/>
        <w:rPr>
          <w:sz w:val="28"/>
          <w:szCs w:val="28"/>
        </w:rPr>
      </w:pPr>
    </w:p>
    <w:p w14:paraId="1AEACF0D" w14:textId="3D15EAE2" w:rsidR="00FB312B" w:rsidRDefault="00A93117" w:rsidP="00FB312B">
      <w:pPr>
        <w:jc w:val="center"/>
        <w:rPr>
          <w:sz w:val="28"/>
          <w:szCs w:val="28"/>
        </w:rPr>
      </w:pPr>
      <w:r w:rsidRPr="00247670">
        <w:rPr>
          <w:sz w:val="28"/>
          <w:szCs w:val="28"/>
        </w:rPr>
        <w:t>Красноярск 20</w:t>
      </w:r>
      <w:r w:rsidR="00FB312B">
        <w:rPr>
          <w:sz w:val="28"/>
          <w:szCs w:val="28"/>
        </w:rPr>
        <w:t>22</w:t>
      </w:r>
      <w:r w:rsidR="00FB312B">
        <w:rPr>
          <w:sz w:val="28"/>
          <w:szCs w:val="28"/>
        </w:rPr>
        <w:br w:type="page"/>
      </w:r>
    </w:p>
    <w:p w14:paraId="590AE662" w14:textId="0E93A76E" w:rsidR="00EA5425" w:rsidRDefault="00F20043" w:rsidP="00FB312B">
      <w:pPr>
        <w:jc w:val="center"/>
        <w:rPr>
          <w:b/>
          <w:bCs/>
          <w:sz w:val="28"/>
          <w:szCs w:val="24"/>
        </w:rPr>
      </w:pPr>
      <w:r w:rsidRPr="00F20043">
        <w:rPr>
          <w:b/>
          <w:bCs/>
          <w:sz w:val="28"/>
          <w:szCs w:val="24"/>
        </w:rPr>
        <w:lastRenderedPageBreak/>
        <w:t>СОДЕРЖАНИЕ</w:t>
      </w:r>
    </w:p>
    <w:sdt>
      <w:sdtPr>
        <w:rPr>
          <w:color w:val="auto"/>
          <w:sz w:val="24"/>
        </w:rPr>
        <w:id w:val="-1751187423"/>
        <w:docPartObj>
          <w:docPartGallery w:val="Table of Contents"/>
          <w:docPartUnique/>
        </w:docPartObj>
      </w:sdtPr>
      <w:sdtEndPr>
        <w:rPr>
          <w:szCs w:val="24"/>
        </w:rPr>
      </w:sdtEndPr>
      <w:sdtContent>
        <w:p w14:paraId="4234F186" w14:textId="21A2E71C" w:rsidR="00766EB4" w:rsidRPr="00766EB4" w:rsidRDefault="00766EB4" w:rsidP="00766EB4">
          <w:pPr>
            <w:pStyle w:val="a3"/>
            <w:rPr>
              <w:sz w:val="16"/>
              <w:szCs w:val="16"/>
            </w:rPr>
          </w:pPr>
        </w:p>
        <w:p w14:paraId="7008C4CD" w14:textId="14B46FC4" w:rsidR="00C67584" w:rsidRPr="004D5E5A" w:rsidRDefault="00766EB4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Cs w:val="24"/>
              <w:lang w:eastAsia="ru-RU"/>
            </w:rPr>
          </w:pPr>
          <w:r w:rsidRPr="004D5E5A">
            <w:rPr>
              <w:sz w:val="28"/>
              <w:szCs w:val="24"/>
            </w:rPr>
            <w:fldChar w:fldCharType="begin"/>
          </w:r>
          <w:r w:rsidRPr="004D5E5A">
            <w:rPr>
              <w:sz w:val="28"/>
              <w:szCs w:val="24"/>
            </w:rPr>
            <w:instrText xml:space="preserve"> TOC \o "1-3" \h \z \u </w:instrText>
          </w:r>
          <w:r w:rsidRPr="004D5E5A">
            <w:rPr>
              <w:sz w:val="28"/>
              <w:szCs w:val="24"/>
            </w:rPr>
            <w:fldChar w:fldCharType="separate"/>
          </w:r>
          <w:hyperlink w:anchor="_Toc104651520" w:history="1">
            <w:r w:rsidR="00C67584" w:rsidRPr="004D5E5A">
              <w:rPr>
                <w:rStyle w:val="a8"/>
                <w:noProof/>
                <w:sz w:val="28"/>
                <w:szCs w:val="24"/>
              </w:rPr>
              <w:t>ВВЕДЕНИЕ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20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3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1B72D6B9" w14:textId="493EB084" w:rsidR="00C67584" w:rsidRPr="004D5E5A" w:rsidRDefault="00B4058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Cs w:val="24"/>
              <w:lang w:eastAsia="ru-RU"/>
            </w:rPr>
          </w:pPr>
          <w:hyperlink w:anchor="_Toc104651521" w:history="1">
            <w:r w:rsidR="00C67584" w:rsidRPr="004D5E5A">
              <w:rPr>
                <w:rStyle w:val="a8"/>
                <w:noProof/>
                <w:sz w:val="28"/>
                <w:szCs w:val="24"/>
              </w:rPr>
              <w:t>1 Проблема ионосферной задержки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21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3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1FA44090" w14:textId="060CA7BA" w:rsidR="00C67584" w:rsidRPr="004D5E5A" w:rsidRDefault="00B4058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Cs w:val="24"/>
              <w:lang w:eastAsia="ru-RU"/>
            </w:rPr>
          </w:pPr>
          <w:hyperlink w:anchor="_Toc104651522" w:history="1">
            <w:r w:rsidR="00C67584" w:rsidRPr="004D5E5A">
              <w:rPr>
                <w:rStyle w:val="a8"/>
                <w:noProof/>
                <w:sz w:val="28"/>
                <w:szCs w:val="24"/>
              </w:rPr>
              <w:t xml:space="preserve">2 </w:t>
            </w:r>
            <w:r w:rsidR="00C67584" w:rsidRPr="004D5E5A">
              <w:rPr>
                <w:rStyle w:val="a8"/>
                <w:noProof/>
                <w:sz w:val="28"/>
                <w:szCs w:val="24"/>
                <w:lang w:val="en-US"/>
              </w:rPr>
              <w:t>NeQuick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22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4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7B4DA77B" w14:textId="56D2D707" w:rsidR="00C67584" w:rsidRPr="004D5E5A" w:rsidRDefault="00B40586">
          <w:pPr>
            <w:pStyle w:val="31"/>
            <w:tabs>
              <w:tab w:val="right" w:leader="dot" w:pos="9628"/>
            </w:tabs>
            <w:rPr>
              <w:noProof/>
              <w:sz w:val="28"/>
              <w:szCs w:val="24"/>
            </w:rPr>
          </w:pPr>
          <w:hyperlink w:anchor="_Toc104651523" w:history="1">
            <w:r w:rsidR="00C67584" w:rsidRPr="004D5E5A">
              <w:rPr>
                <w:rStyle w:val="a8"/>
                <w:rFonts w:cs="Times New Roman"/>
                <w:noProof/>
                <w:sz w:val="28"/>
                <w:szCs w:val="24"/>
              </w:rPr>
              <w:t xml:space="preserve">2.1 Что такое </w:t>
            </w:r>
            <w:r w:rsidR="00C67584" w:rsidRPr="004D5E5A">
              <w:rPr>
                <w:rStyle w:val="a8"/>
                <w:rFonts w:cs="Times New Roman"/>
                <w:noProof/>
                <w:sz w:val="28"/>
                <w:szCs w:val="24"/>
                <w:lang w:val="en-US"/>
              </w:rPr>
              <w:t>NeQuick</w:t>
            </w:r>
            <w:r w:rsidR="00C67584" w:rsidRPr="004D5E5A">
              <w:rPr>
                <w:rStyle w:val="a8"/>
                <w:rFonts w:cs="Times New Roman"/>
                <w:noProof/>
                <w:sz w:val="28"/>
                <w:szCs w:val="24"/>
              </w:rPr>
              <w:t>, область применения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23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4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6D1F0B59" w14:textId="55618A22" w:rsidR="00C67584" w:rsidRPr="004D5E5A" w:rsidRDefault="00B40586">
          <w:pPr>
            <w:pStyle w:val="31"/>
            <w:tabs>
              <w:tab w:val="right" w:leader="dot" w:pos="9628"/>
            </w:tabs>
            <w:rPr>
              <w:noProof/>
              <w:sz w:val="28"/>
              <w:szCs w:val="24"/>
            </w:rPr>
          </w:pPr>
          <w:hyperlink w:anchor="_Toc104651524" w:history="1">
            <w:r w:rsidR="00C67584" w:rsidRPr="004D5E5A">
              <w:rPr>
                <w:rStyle w:val="a8"/>
                <w:noProof/>
                <w:sz w:val="28"/>
                <w:szCs w:val="24"/>
              </w:rPr>
              <w:t xml:space="preserve">2.2 Описание алгоритма </w:t>
            </w:r>
            <w:r w:rsidR="00C67584" w:rsidRPr="004D5E5A">
              <w:rPr>
                <w:rStyle w:val="a8"/>
                <w:noProof/>
                <w:sz w:val="28"/>
                <w:szCs w:val="24"/>
                <w:lang w:val="en-US"/>
              </w:rPr>
              <w:t>NeQuick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24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5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5B03444D" w14:textId="55049362" w:rsidR="00C67584" w:rsidRPr="004D5E5A" w:rsidRDefault="00B40586">
          <w:pPr>
            <w:pStyle w:val="31"/>
            <w:tabs>
              <w:tab w:val="right" w:leader="dot" w:pos="9628"/>
            </w:tabs>
            <w:rPr>
              <w:noProof/>
              <w:sz w:val="28"/>
              <w:szCs w:val="24"/>
            </w:rPr>
          </w:pPr>
          <w:hyperlink w:anchor="_Toc104651525" w:history="1">
            <w:r w:rsidR="00C67584" w:rsidRPr="004D5E5A">
              <w:rPr>
                <w:rStyle w:val="a8"/>
                <w:rFonts w:cs="Times New Roman"/>
                <w:noProof/>
                <w:sz w:val="28"/>
                <w:szCs w:val="24"/>
              </w:rPr>
              <w:t>2.3 Установка и использование NeQuick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25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8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27601843" w14:textId="2EEBD221" w:rsidR="00C67584" w:rsidRPr="004D5E5A" w:rsidRDefault="00B4058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Cs w:val="24"/>
              <w:lang w:eastAsia="ru-RU"/>
            </w:rPr>
          </w:pPr>
          <w:hyperlink w:anchor="_Toc104651526" w:history="1">
            <w:r w:rsidR="00C67584" w:rsidRPr="004D5E5A">
              <w:rPr>
                <w:rStyle w:val="a8"/>
                <w:noProof/>
                <w:sz w:val="28"/>
                <w:szCs w:val="24"/>
              </w:rPr>
              <w:t>3 Что сделано и что сделать чтобы получить результат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26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11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2C8F9776" w14:textId="03D37BC0" w:rsidR="00C67584" w:rsidRPr="004D5E5A" w:rsidRDefault="00B40586">
          <w:pPr>
            <w:pStyle w:val="31"/>
            <w:tabs>
              <w:tab w:val="right" w:leader="dot" w:pos="9628"/>
            </w:tabs>
            <w:rPr>
              <w:noProof/>
              <w:sz w:val="28"/>
              <w:szCs w:val="24"/>
            </w:rPr>
          </w:pPr>
          <w:hyperlink w:anchor="_Toc104651527" w:history="1">
            <w:r w:rsidR="00C67584" w:rsidRPr="004D5E5A">
              <w:rPr>
                <w:rStyle w:val="a8"/>
                <w:rFonts w:cs="Times New Roman"/>
                <w:noProof/>
                <w:sz w:val="28"/>
                <w:szCs w:val="24"/>
              </w:rPr>
              <w:t>3.1 Пример работы алгоритма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27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11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1BB24A88" w14:textId="2161E142" w:rsidR="00C67584" w:rsidRPr="004D5E5A" w:rsidRDefault="00B40586">
          <w:pPr>
            <w:pStyle w:val="31"/>
            <w:tabs>
              <w:tab w:val="right" w:leader="dot" w:pos="9628"/>
            </w:tabs>
            <w:rPr>
              <w:noProof/>
              <w:sz w:val="28"/>
              <w:szCs w:val="24"/>
            </w:rPr>
          </w:pPr>
          <w:hyperlink w:anchor="_Toc104651528" w:history="1">
            <w:r w:rsidR="00C67584" w:rsidRPr="004D5E5A">
              <w:rPr>
                <w:rStyle w:val="a8"/>
                <w:rFonts w:cs="Times New Roman"/>
                <w:noProof/>
                <w:sz w:val="28"/>
                <w:szCs w:val="24"/>
              </w:rPr>
              <w:t>3.2 Результаты и анализ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28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11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21E213E2" w14:textId="5D8CEF08" w:rsidR="00C67584" w:rsidRPr="004D5E5A" w:rsidRDefault="00B4058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Cs w:val="24"/>
              <w:lang w:eastAsia="ru-RU"/>
            </w:rPr>
          </w:pPr>
          <w:hyperlink w:anchor="_Toc104651529" w:history="1">
            <w:r w:rsidR="00C67584" w:rsidRPr="004D5E5A">
              <w:rPr>
                <w:rStyle w:val="a8"/>
                <w:noProof/>
                <w:sz w:val="28"/>
                <w:szCs w:val="24"/>
              </w:rPr>
              <w:t>ЗАКЛЮЧЕНИЕ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29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12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79217BB9" w14:textId="77925B21" w:rsidR="00C67584" w:rsidRPr="004D5E5A" w:rsidRDefault="00B4058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Cs w:val="24"/>
              <w:lang w:eastAsia="ru-RU"/>
            </w:rPr>
          </w:pPr>
          <w:hyperlink w:anchor="_Toc104651530" w:history="1">
            <w:r w:rsidR="00C67584" w:rsidRPr="004D5E5A">
              <w:rPr>
                <w:rStyle w:val="a8"/>
                <w:noProof/>
                <w:sz w:val="28"/>
                <w:szCs w:val="24"/>
              </w:rPr>
              <w:t>СПИСОК ИСПОЛЬЗОВАННЫХ ИСТОЧНИКОВ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30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13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14945202" w14:textId="29996067" w:rsidR="00C67584" w:rsidRPr="004D5E5A" w:rsidRDefault="00B4058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Cs w:val="24"/>
              <w:lang w:eastAsia="ru-RU"/>
            </w:rPr>
          </w:pPr>
          <w:hyperlink w:anchor="_Toc104651531" w:history="1">
            <w:r w:rsidR="00C67584" w:rsidRPr="004D5E5A">
              <w:rPr>
                <w:rStyle w:val="a8"/>
                <w:noProof/>
                <w:sz w:val="28"/>
                <w:szCs w:val="24"/>
              </w:rPr>
              <w:t>ПРИЛОЖЕНИЕ</w:t>
            </w:r>
            <w:r w:rsidR="00C67584" w:rsidRPr="004D5E5A">
              <w:rPr>
                <w:rStyle w:val="a8"/>
                <w:noProof/>
                <w:sz w:val="28"/>
                <w:szCs w:val="24"/>
                <w:lang w:val="en-US"/>
              </w:rPr>
              <w:t xml:space="preserve"> ?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31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13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042271A2" w14:textId="011ECBAE" w:rsidR="00766EB4" w:rsidRPr="004D5E5A" w:rsidRDefault="00B40586" w:rsidP="00C67584">
          <w:pPr>
            <w:pStyle w:val="21"/>
            <w:tabs>
              <w:tab w:val="right" w:leader="dot" w:pos="9628"/>
            </w:tabs>
            <w:rPr>
              <w:sz w:val="28"/>
              <w:szCs w:val="24"/>
            </w:rPr>
          </w:pPr>
          <w:hyperlink w:anchor="_Toc104651532" w:history="1">
            <w:r w:rsidR="00C67584" w:rsidRPr="004D5E5A">
              <w:rPr>
                <w:rStyle w:val="a8"/>
                <w:noProof/>
                <w:sz w:val="28"/>
                <w:szCs w:val="24"/>
              </w:rPr>
              <w:t>СПИСОК</w:t>
            </w:r>
            <w:r w:rsidR="00C67584" w:rsidRPr="004D5E5A">
              <w:rPr>
                <w:rStyle w:val="a8"/>
                <w:noProof/>
                <w:sz w:val="28"/>
                <w:szCs w:val="24"/>
                <w:lang w:val="en-US"/>
              </w:rPr>
              <w:t xml:space="preserve"> </w:t>
            </w:r>
            <w:r w:rsidR="00C67584" w:rsidRPr="004D5E5A">
              <w:rPr>
                <w:rStyle w:val="a8"/>
                <w:noProof/>
                <w:sz w:val="28"/>
                <w:szCs w:val="24"/>
              </w:rPr>
              <w:t>СОКРАЩЕНИЙ</w:t>
            </w:r>
            <w:r w:rsidR="00C67584" w:rsidRPr="004D5E5A">
              <w:rPr>
                <w:rStyle w:val="a8"/>
                <w:noProof/>
                <w:sz w:val="28"/>
                <w:szCs w:val="24"/>
                <w:lang w:val="en-US"/>
              </w:rPr>
              <w:t>?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32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13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  <w:r w:rsidR="00766EB4" w:rsidRPr="004D5E5A">
            <w:rPr>
              <w:sz w:val="28"/>
              <w:szCs w:val="24"/>
            </w:rPr>
            <w:fldChar w:fldCharType="end"/>
          </w:r>
        </w:p>
      </w:sdtContent>
    </w:sdt>
    <w:p w14:paraId="789DD28D" w14:textId="59A351A6" w:rsidR="00F20043" w:rsidRDefault="00F20043">
      <w:pPr>
        <w:spacing w:after="160" w:line="259" w:lineRule="auto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br w:type="page"/>
      </w:r>
    </w:p>
    <w:p w14:paraId="698032D5" w14:textId="18E63B90" w:rsidR="00F20043" w:rsidRDefault="00424AD9" w:rsidP="00424AD9">
      <w:pPr>
        <w:pStyle w:val="2"/>
        <w:jc w:val="center"/>
      </w:pPr>
      <w:bookmarkStart w:id="0" w:name="_Toc104651520"/>
      <w:commentRangeStart w:id="1"/>
      <w:r>
        <w:lastRenderedPageBreak/>
        <w:t>ВВЕДЕНИЕ</w:t>
      </w:r>
      <w:commentRangeEnd w:id="1"/>
      <w:r w:rsidR="00020EAD">
        <w:rPr>
          <w:rStyle w:val="aa"/>
          <w:rFonts w:eastAsiaTheme="minorHAnsi" w:cstheme="minorBidi"/>
          <w:b w:val="0"/>
          <w:bCs w:val="0"/>
          <w:lang w:eastAsia="en-US"/>
        </w:rPr>
        <w:commentReference w:id="1"/>
      </w:r>
      <w:bookmarkEnd w:id="0"/>
    </w:p>
    <w:p w14:paraId="36572061" w14:textId="77777777" w:rsidR="00DB5B6F" w:rsidRDefault="00DB5B6F" w:rsidP="00DB5B6F">
      <w:pPr>
        <w:pStyle w:val="a3"/>
        <w:ind w:firstLine="708"/>
      </w:pPr>
      <w:r>
        <w:t xml:space="preserve">На пути к приемникам, расположенным на поверхности Земли или вблизи нее, сигналы спутников ГНСС проходят через ионосферу. Свободные электроны, находящиеся в этой оболочке атмосферы, влияют на распространение сигналов, изменяя их скорость и направление движения. Это приводит к задержке в прибытии модулированных составляющих сигналов (из которых впоследствии получают измерения </w:t>
      </w:r>
      <w:proofErr w:type="spellStart"/>
      <w:r>
        <w:t>псевдодальности</w:t>
      </w:r>
      <w:proofErr w:type="spellEnd"/>
      <w:r>
        <w:t xml:space="preserve">) и в несущих фазах волн сигналов (влияющих на измерения несущей фазы). Ионосфера - диспергирующая среда для радиосигналов, поэтому при одновременном проведении измерений на двух частотах, передаваемых спутником, большая часть влияния ионосферы может быть исключена. Однако одночастотные устройства, такие как большинство навигационных транспортных средств и портативных приемников, не могут позволить себе роскошь. Эти устройства должны полагаться на модели коррекции в одночастотном режиме. Коэффициенты для такой модели включены в навигационные сообщения, передаваемые со всех спутников GPS. Известный как алгоритм коррекции ионосферы или алгоритм </w:t>
      </w:r>
      <w:proofErr w:type="spellStart"/>
      <w:r>
        <w:t>Клобухар</w:t>
      </w:r>
      <w:proofErr w:type="spellEnd"/>
      <w:r>
        <w:t>, он удаляет по меньшей мере 50 % влияния ионосферы в сигналах.</w:t>
      </w:r>
    </w:p>
    <w:p w14:paraId="08A3F4AE" w14:textId="0F42A583" w:rsidR="00424AD9" w:rsidRDefault="00DB5B6F" w:rsidP="00CC13F9">
      <w:pPr>
        <w:pStyle w:val="a3"/>
        <w:ind w:firstLine="708"/>
        <w:rPr>
          <w:b/>
          <w:bCs/>
          <w:szCs w:val="24"/>
        </w:rPr>
      </w:pPr>
      <w:r>
        <w:t xml:space="preserve">Распространение радиоволн сигналов ГНСС зависит от атмосферы Земли и характеристик среды, окружающей приемник. Системы ГНСС основаны на трансляции радиоволн в микроволновой области (в основном все работают в так называемом L-диапазоне, хотя некоторые новые системы, такие как Индийская региональная навигационная спутниковая система, как ожидается, будет вести вещание в S-диапазоне). Эти электромагнитные сигналы могут страдать от ряда помех. При рассмотрении этих эффектов, мы можем разделить атмосферу Земли на две части: электрически нейтральную атмосферу (в первую очередь самую низкую часть - тропосферу), где основной эффект групповой задержки навигационных сигналов происходит из-за частиц водяного пара и газовых компонентов сухого воздуха, который для микроволнового излучения является </w:t>
      </w:r>
      <w:proofErr w:type="spellStart"/>
      <w:r>
        <w:t>недисперсным</w:t>
      </w:r>
      <w:proofErr w:type="spellEnd"/>
      <w:r>
        <w:t xml:space="preserve"> (зависит от частоты); и ионосферу, ионизированную часть атмосферы. Локальное окружение может повлиять на навигационный сигнал различным образом, приводя к созданию препятствий для свободного прохождения сигнала или полной его блокировке (например, растительностью или такими препятствиями, как здания). Сигнал также может рассеяться и стать многолучевым из-за отражения и дифракции на окружающие предметы. В этой </w:t>
      </w:r>
      <w:r w:rsidR="00707AE1">
        <w:t>дипломной работе будет рассмотрено</w:t>
      </w:r>
      <w:r>
        <w:t xml:space="preserve"> влияние ионосферы на сигналы ГНСС и решение данной проблемы, предложенное командой </w:t>
      </w:r>
      <w:proofErr w:type="spellStart"/>
      <w:r>
        <w:t>Galileo</w:t>
      </w:r>
      <w:proofErr w:type="spellEnd"/>
      <w:r>
        <w:t>.</w:t>
      </w:r>
      <w:r w:rsidR="00707AE1" w:rsidRPr="00707AE1">
        <w:t>[1]</w:t>
      </w:r>
      <w:r w:rsidR="00424AD9">
        <w:rPr>
          <w:b/>
          <w:bCs/>
          <w:szCs w:val="24"/>
        </w:rPr>
        <w:br w:type="page"/>
      </w:r>
    </w:p>
    <w:p w14:paraId="0DA47E19" w14:textId="0AB4388F" w:rsidR="00707AE1" w:rsidRDefault="00707AE1" w:rsidP="00ED3714">
      <w:pPr>
        <w:pStyle w:val="2"/>
      </w:pPr>
      <w:bookmarkStart w:id="2" w:name="_Toc104651521"/>
      <w:commentRangeStart w:id="3"/>
      <w:commentRangeStart w:id="4"/>
      <w:r w:rsidRPr="00707AE1">
        <w:lastRenderedPageBreak/>
        <w:t xml:space="preserve">1 </w:t>
      </w:r>
      <w:r>
        <w:t>Проблема ионосферной задержки</w:t>
      </w:r>
      <w:commentRangeEnd w:id="3"/>
      <w:r w:rsidR="00D74D67">
        <w:rPr>
          <w:rStyle w:val="aa"/>
          <w:rFonts w:eastAsiaTheme="minorHAnsi" w:cstheme="minorBidi"/>
          <w:b w:val="0"/>
          <w:bCs w:val="0"/>
          <w:lang w:eastAsia="en-US"/>
        </w:rPr>
        <w:commentReference w:id="3"/>
      </w:r>
      <w:commentRangeEnd w:id="4"/>
      <w:r w:rsidR="00637F5B">
        <w:rPr>
          <w:rStyle w:val="aa"/>
          <w:rFonts w:eastAsiaTheme="minorHAnsi" w:cstheme="minorBidi"/>
          <w:b w:val="0"/>
          <w:bCs w:val="0"/>
          <w:lang w:eastAsia="en-US"/>
        </w:rPr>
        <w:commentReference w:id="4"/>
      </w:r>
      <w:bookmarkEnd w:id="2"/>
    </w:p>
    <w:p w14:paraId="16DA8FC9" w14:textId="77777777" w:rsidR="008D254E" w:rsidRDefault="00DD1E41" w:rsidP="008D254E">
      <w:pPr>
        <w:pStyle w:val="a3"/>
        <w:ind w:firstLine="708"/>
      </w:pPr>
      <w:r>
        <w:t>Ионосфера, простирающаяся от высоты около 50 км до примерно 1000</w:t>
      </w:r>
      <w:r w:rsidR="008D254E">
        <w:t xml:space="preserve"> </w:t>
      </w:r>
      <w:r>
        <w:t>км над Землей, является областью ионизованных газов (свободных</w:t>
      </w:r>
      <w:r w:rsidR="008D254E">
        <w:t xml:space="preserve"> </w:t>
      </w:r>
      <w:r>
        <w:t>электронов и ионов). Ионизация вызывается солнечной радиацией, и</w:t>
      </w:r>
      <w:r w:rsidR="008D254E">
        <w:t xml:space="preserve"> </w:t>
      </w:r>
      <w:r>
        <w:t>состояние ионосферы определяется преимущественно интенсивностью</w:t>
      </w:r>
      <w:r w:rsidR="008D254E">
        <w:t xml:space="preserve"> </w:t>
      </w:r>
      <w:r>
        <w:t>солнечной активности. Ионосфера состоит из слоев (называемых слоями D,</w:t>
      </w:r>
      <w:r w:rsidR="008D254E">
        <w:t xml:space="preserve"> </w:t>
      </w:r>
      <w:r>
        <w:t>E, F1 и F2) на различных высотах, каждый со своими скоростями образования</w:t>
      </w:r>
      <w:r w:rsidR="008D254E">
        <w:t xml:space="preserve"> </w:t>
      </w:r>
      <w:r>
        <w:t>и потери свободных электронов. Пик электронной плотности (количество</w:t>
      </w:r>
      <w:r w:rsidR="008D254E">
        <w:t xml:space="preserve"> </w:t>
      </w:r>
      <w:r>
        <w:t>электронов в кубическом метре) приходится на диапазон высот в 250-400 км</w:t>
      </w:r>
      <w:r w:rsidR="008D254E">
        <w:t xml:space="preserve"> </w:t>
      </w:r>
      <w:r>
        <w:t>(слой F2).</w:t>
      </w:r>
      <w:r w:rsidR="008D254E">
        <w:t xml:space="preserve"> </w:t>
      </w:r>
    </w:p>
    <w:p w14:paraId="54827DC3" w14:textId="1FAE5569" w:rsidR="008D254E" w:rsidRDefault="00DD1E41" w:rsidP="008D254E">
      <w:pPr>
        <w:pStyle w:val="a3"/>
        <w:ind w:firstLine="708"/>
      </w:pPr>
      <w:r>
        <w:t>Физические характеристики ионосферы изменяются ото дня к ночи в</w:t>
      </w:r>
      <w:r w:rsidR="008D254E">
        <w:t xml:space="preserve"> </w:t>
      </w:r>
      <w:r>
        <w:t>широких пределах. Когда Солнце восходит, его ультрафиолетовое излучение</w:t>
      </w:r>
      <w:r w:rsidR="008D254E">
        <w:t xml:space="preserve"> </w:t>
      </w:r>
      <w:r>
        <w:t>начинает разлагать молекулы газа (в основном H</w:t>
      </w:r>
      <w:r w:rsidRPr="00637F5B">
        <w:rPr>
          <w:vertAlign w:val="subscript"/>
        </w:rPr>
        <w:t>2</w:t>
      </w:r>
      <w:r>
        <w:t xml:space="preserve"> и </w:t>
      </w:r>
      <w:proofErr w:type="spellStart"/>
      <w:r>
        <w:t>He</w:t>
      </w:r>
      <w:proofErr w:type="spellEnd"/>
      <w:r>
        <w:t xml:space="preserve"> на больших высотах, а</w:t>
      </w:r>
      <w:r w:rsidR="008D254E">
        <w:t xml:space="preserve"> </w:t>
      </w:r>
      <w:r>
        <w:t>на меньших высотах – O</w:t>
      </w:r>
      <w:r w:rsidRPr="00637F5B">
        <w:rPr>
          <w:vertAlign w:val="subscript"/>
        </w:rPr>
        <w:t>2</w:t>
      </w:r>
      <w:r>
        <w:t xml:space="preserve"> и N</w:t>
      </w:r>
      <w:r w:rsidRPr="00637F5B">
        <w:rPr>
          <w:vertAlign w:val="subscript"/>
        </w:rPr>
        <w:t>2</w:t>
      </w:r>
      <w:r>
        <w:t>) на ионы и свободные электроны. Пик</w:t>
      </w:r>
      <w:r w:rsidR="008D254E">
        <w:t xml:space="preserve"> </w:t>
      </w:r>
      <w:r>
        <w:t>электронной плотности наступает около 2 часов после местного полдня, а</w:t>
      </w:r>
      <w:r w:rsidR="008D254E">
        <w:t xml:space="preserve"> </w:t>
      </w:r>
      <w:r>
        <w:t>затем плотность начинает уменьшаться. Ночью ионизация не происходит, и</w:t>
      </w:r>
      <w:r w:rsidR="008D254E">
        <w:t xml:space="preserve"> </w:t>
      </w:r>
      <w:r>
        <w:t xml:space="preserve">ионы и электроны находят друг друга и </w:t>
      </w:r>
      <w:proofErr w:type="spellStart"/>
      <w:r>
        <w:t>рекомбинируют</w:t>
      </w:r>
      <w:proofErr w:type="spellEnd"/>
      <w:r>
        <w:t>, уменьшая</w:t>
      </w:r>
      <w:r w:rsidR="008D254E">
        <w:t xml:space="preserve"> </w:t>
      </w:r>
      <w:r>
        <w:t>количество свободных электронов. Наблюдаются значительные изменения в</w:t>
      </w:r>
      <w:r w:rsidR="008D254E">
        <w:t xml:space="preserve"> </w:t>
      </w:r>
      <w:r>
        <w:t>зависимости от времени года и фазы 11-летнего цикла солнечной активности.</w:t>
      </w:r>
      <w:r w:rsidR="008D254E">
        <w:t xml:space="preserve"> </w:t>
      </w:r>
      <w:r>
        <w:t>(Текущий солнечный цикл начался в 1995 г. и имел пик в 2000 г.) Может</w:t>
      </w:r>
      <w:r w:rsidR="008D254E">
        <w:t xml:space="preserve"> </w:t>
      </w:r>
      <w:r>
        <w:t>также проявляться значительная изменяемость ото дня ко дню, в зависимости</w:t>
      </w:r>
      <w:r w:rsidR="008D254E">
        <w:t xml:space="preserve"> </w:t>
      </w:r>
      <w:r>
        <w:t>от солнечной активности и геомагнитных нарушений. Есть также</w:t>
      </w:r>
      <w:r w:rsidR="008D254E">
        <w:t xml:space="preserve"> </w:t>
      </w:r>
      <w:r>
        <w:t>непредсказуемые краткосрочные влияния и локальные аномалии (подвижные</w:t>
      </w:r>
      <w:r w:rsidR="008D254E">
        <w:t xml:space="preserve"> </w:t>
      </w:r>
      <w:r>
        <w:t>ионосферные нарушения).</w:t>
      </w:r>
      <w:r w:rsidR="008D254E">
        <w:t xml:space="preserve"> </w:t>
      </w:r>
    </w:p>
    <w:p w14:paraId="02AE7926" w14:textId="26E2E9E4" w:rsidR="00CC13F9" w:rsidRDefault="00DD1E41" w:rsidP="008D254E">
      <w:pPr>
        <w:pStyle w:val="a3"/>
        <w:ind w:firstLine="708"/>
      </w:pPr>
      <w:r>
        <w:t>Скорость распространения радиосигналов в ионосфере зависит от числа</w:t>
      </w:r>
      <w:r w:rsidR="008D254E">
        <w:t xml:space="preserve"> </w:t>
      </w:r>
      <w:r>
        <w:t>свободных электронов на их пути, определяемых величиной полной</w:t>
      </w:r>
      <w:r w:rsidR="008D254E">
        <w:t xml:space="preserve"> </w:t>
      </w:r>
      <w:r>
        <w:t>электронной концентрации TEC (Total Electron Content). Это число</w:t>
      </w:r>
      <w:r w:rsidR="008D254E">
        <w:t xml:space="preserve"> </w:t>
      </w:r>
      <w:r>
        <w:t>электронов, содержащихся в столбе сечением в 1 м</w:t>
      </w:r>
      <w:r w:rsidRPr="008D254E">
        <w:rPr>
          <w:vertAlign w:val="superscript"/>
        </w:rPr>
        <w:t>2</w:t>
      </w:r>
      <w:r>
        <w:t>, простирающемся от</w:t>
      </w:r>
      <w:r w:rsidR="008D254E">
        <w:t xml:space="preserve"> </w:t>
      </w:r>
      <w:r>
        <w:t>приемника до спутника:</w:t>
      </w:r>
    </w:p>
    <w:p w14:paraId="01482D29" w14:textId="3820BC19" w:rsidR="00DD1E41" w:rsidRDefault="00DD1E41" w:rsidP="008D254E">
      <w:pPr>
        <w:pStyle w:val="a3"/>
      </w:pPr>
      <w:r w:rsidRPr="00DD1E41">
        <w:rPr>
          <w:noProof/>
        </w:rPr>
        <w:drawing>
          <wp:inline distT="0" distB="0" distL="0" distR="0" wp14:anchorId="3D737A40" wp14:editId="698A53A8">
            <wp:extent cx="4168140" cy="685639"/>
            <wp:effectExtent l="0" t="0" r="381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57931" cy="700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51F0F2" w14:textId="54535C9B" w:rsidR="008D254E" w:rsidRDefault="00DD1E41" w:rsidP="008D254E">
      <w:pPr>
        <w:pStyle w:val="a3"/>
      </w:pPr>
      <w:r>
        <w:t xml:space="preserve">где </w:t>
      </w:r>
      <w:proofErr w:type="spellStart"/>
      <w:r>
        <w:t>n</w:t>
      </w:r>
      <w:r w:rsidRPr="008D254E">
        <w:rPr>
          <w:vertAlign w:val="subscript"/>
        </w:rPr>
        <w:t>e</w:t>
      </w:r>
      <w:proofErr w:type="spellEnd"/>
      <w:r w:rsidR="008D254E">
        <w:t>(</w:t>
      </w:r>
      <w:r w:rsidR="008D254E">
        <w:rPr>
          <w:lang w:val="en-US"/>
        </w:rPr>
        <w:t>s</w:t>
      </w:r>
      <w:r w:rsidR="008D254E" w:rsidRPr="008D254E">
        <w:t>)</w:t>
      </w:r>
      <w:r>
        <w:t xml:space="preserve"> - переменная электронная плотность вдоль пути сигнала, а</w:t>
      </w:r>
      <w:r w:rsidR="008D254E">
        <w:t xml:space="preserve"> </w:t>
      </w:r>
      <w:r>
        <w:t>интегрирование производится вдоль пути сигнала от спутника S к приемнику</w:t>
      </w:r>
      <w:r w:rsidR="008D254E">
        <w:t xml:space="preserve"> </w:t>
      </w:r>
      <w:r>
        <w:t>R. Длина пути через ионосферу самая короткая в направлении зенита, и</w:t>
      </w:r>
      <w:r w:rsidR="008D254E">
        <w:t xml:space="preserve"> </w:t>
      </w:r>
      <w:r>
        <w:t>поэтому TEC имеет наименьшее значение в вертикальном направлении</w:t>
      </w:r>
      <w:r w:rsidR="008D254E">
        <w:t xml:space="preserve"> </w:t>
      </w:r>
      <w:r>
        <w:t xml:space="preserve">(TECV). Величина TEC измеряется в единицах TECU (TEC </w:t>
      </w:r>
      <w:proofErr w:type="spellStart"/>
      <w:r>
        <w:t>Units</w:t>
      </w:r>
      <w:proofErr w:type="spellEnd"/>
      <w:r>
        <w:t>),</w:t>
      </w:r>
      <w:r w:rsidR="008D254E">
        <w:t xml:space="preserve"> </w:t>
      </w:r>
      <w:r>
        <w:t>определяемых как 10</w:t>
      </w:r>
      <w:r w:rsidRPr="008D254E">
        <w:rPr>
          <w:vertAlign w:val="superscript"/>
        </w:rPr>
        <w:t>16</w:t>
      </w:r>
      <w:r>
        <w:t xml:space="preserve"> электронов/м</w:t>
      </w:r>
      <w:r w:rsidRPr="008D254E">
        <w:rPr>
          <w:vertAlign w:val="superscript"/>
        </w:rPr>
        <w:t>2</w:t>
      </w:r>
      <w:r>
        <w:t>. Обычно TECV изменяется между 1 и</w:t>
      </w:r>
      <w:r w:rsidR="008D254E">
        <w:t xml:space="preserve"> </w:t>
      </w:r>
      <w:r>
        <w:t>150 TECU. В данном месте и в данное время TECV может изменяться на 20-25% от его среднемесячного значения. Современные модели ионосферы не</w:t>
      </w:r>
      <w:r w:rsidR="008D254E">
        <w:t xml:space="preserve"> </w:t>
      </w:r>
      <w:r>
        <w:t>обеспечивают адекватное представление изменений в TEC между сутками.</w:t>
      </w:r>
      <w:r w:rsidR="008D254E">
        <w:t xml:space="preserve"> </w:t>
      </w:r>
    </w:p>
    <w:p w14:paraId="2D6F2B9B" w14:textId="1CE8AC8E" w:rsidR="00637F5B" w:rsidRPr="00DD1E41" w:rsidRDefault="00DD1E41" w:rsidP="00637F5B">
      <w:pPr>
        <w:pStyle w:val="a3"/>
        <w:ind w:firstLine="708"/>
      </w:pPr>
      <w:r>
        <w:t>Ионосфера обычно имеет спокойное поведение в умеренных широтах,</w:t>
      </w:r>
      <w:r w:rsidR="008D254E">
        <w:t xml:space="preserve"> </w:t>
      </w:r>
      <w:r>
        <w:t>но может флуктуировать вблизи экватора и магнитных полюсов. Район с</w:t>
      </w:r>
      <w:r w:rsidR="008D254E">
        <w:t xml:space="preserve"> </w:t>
      </w:r>
      <w:r>
        <w:t>наивысшей ионосферной задержкой лежит в пределах ±20° от магнитного</w:t>
      </w:r>
      <w:r w:rsidR="008D254E">
        <w:t xml:space="preserve"> </w:t>
      </w:r>
      <w:r>
        <w:t>экватора. Солнечные вспышки и последующие магнитные бури могут</w:t>
      </w:r>
      <w:r w:rsidR="008D254E">
        <w:t xml:space="preserve"> </w:t>
      </w:r>
      <w:r>
        <w:t>создавать обширные и быстрые флуктуации в фазе несущей (называемые</w:t>
      </w:r>
      <w:r w:rsidR="008D254E">
        <w:t xml:space="preserve"> </w:t>
      </w:r>
      <w:r>
        <w:t xml:space="preserve">сцинтилляциями) </w:t>
      </w:r>
      <w:r>
        <w:lastRenderedPageBreak/>
        <w:t>и в амплитуде (называемые затуханиями) сигналов СРНС.</w:t>
      </w:r>
      <w:r w:rsidR="008D254E">
        <w:t xml:space="preserve"> </w:t>
      </w:r>
      <w:r>
        <w:t xml:space="preserve">Это явление, хотя и </w:t>
      </w:r>
      <w:r w:rsidR="008D254E">
        <w:t>кратковременное,</w:t>
      </w:r>
      <w:r>
        <w:t xml:space="preserve"> и нечастое в средних широтах, может</w:t>
      </w:r>
      <w:r w:rsidR="008D254E">
        <w:t xml:space="preserve"> </w:t>
      </w:r>
      <w:r>
        <w:t>создавать трудности в непрерывном отслеживании сигналов в полярных и</w:t>
      </w:r>
      <w:r w:rsidR="008D254E">
        <w:t xml:space="preserve"> </w:t>
      </w:r>
      <w:r>
        <w:t xml:space="preserve">экваториальных районах. </w:t>
      </w:r>
      <w:r w:rsidRPr="00DD1E41">
        <w:t>[2</w:t>
      </w:r>
      <w:r w:rsidRPr="008D254E">
        <w:t>]</w:t>
      </w:r>
    </w:p>
    <w:p w14:paraId="7F774DAB" w14:textId="0775CD3B" w:rsidR="00ED3714" w:rsidRPr="00ED3714" w:rsidRDefault="00ED3714" w:rsidP="00707AE1">
      <w:pPr>
        <w:pStyle w:val="2"/>
      </w:pPr>
      <w:bookmarkStart w:id="5" w:name="_Toc104651522"/>
      <w:r>
        <w:t xml:space="preserve">2 </w:t>
      </w:r>
      <w:proofErr w:type="spellStart"/>
      <w:r>
        <w:rPr>
          <w:lang w:val="en-US"/>
        </w:rPr>
        <w:t>NeQuick</w:t>
      </w:r>
      <w:bookmarkEnd w:id="5"/>
      <w:proofErr w:type="spellEnd"/>
    </w:p>
    <w:p w14:paraId="7A280DDA" w14:textId="6C89D9D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" w:name="_Toc104651523"/>
      <w:bookmarkStart w:id="7" w:name="_Hlk104651474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2.1</w:t>
      </w:r>
      <w:commentRangeStart w:id="8"/>
      <w:commentRangeStart w:id="9"/>
      <w:commentRangeStart w:id="10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Что такое </w:t>
      </w:r>
      <w:proofErr w:type="spellStart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NeQuick</w:t>
      </w:r>
      <w:proofErr w:type="spellEnd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, область применения</w:t>
      </w:r>
      <w:commentRangeEnd w:id="8"/>
      <w:r w:rsidR="00D74D67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8"/>
      </w:r>
      <w:commentRangeEnd w:id="9"/>
      <w:r w:rsidR="00F26421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9"/>
      </w:r>
      <w:commentRangeEnd w:id="10"/>
      <w:r w:rsidR="00B14694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10"/>
      </w:r>
      <w:bookmarkEnd w:id="6"/>
    </w:p>
    <w:bookmarkEnd w:id="7"/>
    <w:p w14:paraId="3BE5A0E8" w14:textId="7C131624" w:rsidR="00CC13F9" w:rsidRDefault="00290270" w:rsidP="00CC13F9">
      <w:pPr>
        <w:pStyle w:val="a3"/>
        <w:rPr>
          <w:rStyle w:val="q4iawc"/>
        </w:rPr>
      </w:pPr>
      <w:r>
        <w:tab/>
      </w:r>
      <w:proofErr w:type="spellStart"/>
      <w:r>
        <w:rPr>
          <w:lang w:val="en-US"/>
        </w:rPr>
        <w:t>NeQuick</w:t>
      </w:r>
      <w:proofErr w:type="spellEnd"/>
      <w:r>
        <w:t xml:space="preserve"> это трехмерная </w:t>
      </w:r>
      <w:proofErr w:type="spellStart"/>
      <w:r>
        <w:t>времязависимая</w:t>
      </w:r>
      <w:proofErr w:type="spellEnd"/>
      <w:r>
        <w:t xml:space="preserve"> модель плотности электронов в ионосфере. Она основана на эмпирическом климатическом представлении ионосферы, которое предугадывает среднюю месячную плотность электронов, опираясь на значения, связанные с солнечной активностью: </w:t>
      </w:r>
      <w:r w:rsidR="00E325C8">
        <w:rPr>
          <w:rStyle w:val="q4iawc"/>
        </w:rPr>
        <w:t xml:space="preserve">12 – месячный сглаженный номер солнечных пятен, месяц, ширина, долгота, высота и время </w:t>
      </w:r>
      <w:r w:rsidR="00E325C8" w:rsidRPr="00E325C8">
        <w:rPr>
          <w:rStyle w:val="q4iawc"/>
        </w:rPr>
        <w:t>(</w:t>
      </w:r>
      <w:r w:rsidR="00E325C8">
        <w:rPr>
          <w:rStyle w:val="q4iawc"/>
          <w:lang w:val="en-US"/>
        </w:rPr>
        <w:t>UT</w:t>
      </w:r>
      <w:r w:rsidR="00E325C8" w:rsidRPr="00E325C8">
        <w:rPr>
          <w:rStyle w:val="q4iawc"/>
        </w:rPr>
        <w:t>)</w:t>
      </w:r>
      <w:r w:rsidR="00E325C8">
        <w:rPr>
          <w:rStyle w:val="q4iawc"/>
        </w:rPr>
        <w:t xml:space="preserve">. Модель </w:t>
      </w:r>
      <w:proofErr w:type="spellStart"/>
      <w:r w:rsidR="00E325C8">
        <w:rPr>
          <w:rStyle w:val="q4iawc"/>
          <w:lang w:val="en-US"/>
        </w:rPr>
        <w:t>NeQuick</w:t>
      </w:r>
      <w:proofErr w:type="spellEnd"/>
      <w:r w:rsidR="00E325C8">
        <w:rPr>
          <w:rStyle w:val="q4iawc"/>
        </w:rPr>
        <w:t xml:space="preserve"> была адаптирована для одночастотных приемников </w:t>
      </w:r>
      <w:r w:rsidR="00E325C8">
        <w:rPr>
          <w:rStyle w:val="q4iawc"/>
          <w:lang w:val="en-US"/>
        </w:rPr>
        <w:t>Galileo</w:t>
      </w:r>
      <w:r w:rsidR="00E325C8">
        <w:rPr>
          <w:rStyle w:val="q4iawc"/>
        </w:rPr>
        <w:t xml:space="preserve"> для коррекций в реальном времени для того, чтобы </w:t>
      </w:r>
      <w:r w:rsidR="00D15269">
        <w:rPr>
          <w:rStyle w:val="q4iawc"/>
        </w:rPr>
        <w:t xml:space="preserve">получать прогнозы в реальном времени на основе одного входного параметра – эффективного уровня ионизации </w:t>
      </w:r>
      <w:r w:rsidR="00D15269">
        <w:rPr>
          <w:rStyle w:val="q4iawc"/>
          <w:lang w:val="en-US"/>
        </w:rPr>
        <w:t>Az</w:t>
      </w:r>
      <w:r w:rsidR="00D15269">
        <w:rPr>
          <w:rStyle w:val="q4iawc"/>
        </w:rPr>
        <w:t>, который определяется тремя коэффициентами, передаваемыми в навигационном сообщении.</w:t>
      </w:r>
    </w:p>
    <w:p w14:paraId="7BB9DC31" w14:textId="205D5368" w:rsidR="00D15269" w:rsidRDefault="00D15269" w:rsidP="00CC13F9">
      <w:pPr>
        <w:pStyle w:val="a3"/>
        <w:rPr>
          <w:rStyle w:val="q4iawc"/>
        </w:rPr>
      </w:pPr>
      <w:r>
        <w:rPr>
          <w:rStyle w:val="q4iawc"/>
        </w:rPr>
        <w:tab/>
      </w:r>
      <w:r>
        <w:rPr>
          <w:rStyle w:val="q4iawc"/>
          <w:lang w:val="en-US"/>
        </w:rPr>
        <w:t>Galileo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это европейская глобальная навигационная спутниковая система, предоставляющая высокоточные глобальные навигационные данные </w:t>
      </w:r>
      <w:commentRangeStart w:id="11"/>
      <w:r>
        <w:rPr>
          <w:rStyle w:val="q4iawc"/>
        </w:rPr>
        <w:t xml:space="preserve">для гражданского использования. </w:t>
      </w:r>
      <w:commentRangeEnd w:id="11"/>
      <w:r>
        <w:rPr>
          <w:rStyle w:val="aa"/>
          <w:color w:val="auto"/>
        </w:rPr>
        <w:commentReference w:id="11"/>
      </w:r>
      <w:r>
        <w:rPr>
          <w:rStyle w:val="q4iawc"/>
          <w:lang w:val="en-US"/>
        </w:rPr>
        <w:t>Galileo</w:t>
      </w:r>
      <w:r>
        <w:rPr>
          <w:rStyle w:val="q4iawc"/>
        </w:rPr>
        <w:t xml:space="preserve">, как и современная </w:t>
      </w:r>
      <w:r>
        <w:rPr>
          <w:rStyle w:val="q4iawc"/>
          <w:lang w:val="en-US"/>
        </w:rPr>
        <w:t>GNSS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в целом, основана на </w:t>
      </w:r>
      <w:r w:rsidR="00F26421">
        <w:rPr>
          <w:rStyle w:val="q4iawc"/>
        </w:rPr>
        <w:t xml:space="preserve">передаче электромагнитных сигналов в полосе частот </w:t>
      </w:r>
      <w:r w:rsidR="00F26421">
        <w:rPr>
          <w:rStyle w:val="q4iawc"/>
          <w:lang w:val="en-US"/>
        </w:rPr>
        <w:t>L</w:t>
      </w:r>
      <w:r w:rsidR="00F26421">
        <w:rPr>
          <w:rStyle w:val="q4iawc"/>
        </w:rPr>
        <w:t>. Эти спутниковые сигналы страдают от ряда нарушений при распространении через земную атмосферу, включая ионосферную задержку</w:t>
      </w:r>
      <w:r w:rsidR="00F26421" w:rsidRPr="00F26421">
        <w:rPr>
          <w:rStyle w:val="q4iawc"/>
        </w:rPr>
        <w:t>.</w:t>
      </w:r>
      <w:r w:rsidR="00F26421">
        <w:rPr>
          <w:rStyle w:val="q4iawc"/>
        </w:rPr>
        <w:t xml:space="preserve"> </w:t>
      </w:r>
      <w:r w:rsidR="00F26421" w:rsidRPr="00F26421">
        <w:rPr>
          <w:rStyle w:val="q4iawc"/>
        </w:rPr>
        <w:t>[3]</w:t>
      </w:r>
    </w:p>
    <w:p w14:paraId="37558A8F" w14:textId="67B15841" w:rsidR="00DA2D7E" w:rsidRDefault="00DA2D7E" w:rsidP="00CC13F9">
      <w:pPr>
        <w:pStyle w:val="a3"/>
        <w:rPr>
          <w:rStyle w:val="q4iawc"/>
        </w:rPr>
      </w:pPr>
    </w:p>
    <w:p w14:paraId="19939A52" w14:textId="20650DEA" w:rsidR="00DA2D7E" w:rsidRDefault="00DA2D7E" w:rsidP="00DA2D7E">
      <w:pPr>
        <w:pStyle w:val="a3"/>
        <w:jc w:val="center"/>
      </w:pPr>
      <w:r w:rsidRPr="00DA2D7E">
        <w:rPr>
          <w:noProof/>
        </w:rPr>
        <w:drawing>
          <wp:inline distT="0" distB="0" distL="0" distR="0" wp14:anchorId="3849A74E" wp14:editId="69D4B65D">
            <wp:extent cx="5374256" cy="383524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77919" cy="3837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394B6" w14:textId="313F9941" w:rsidR="00DA2D7E" w:rsidRPr="00ED3714" w:rsidRDefault="002458DC" w:rsidP="00DA2D7E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 w:rsidRPr="002458DC">
        <w:t xml:space="preserve"> – </w:t>
      </w:r>
      <w:r>
        <w:t xml:space="preserve">Пример глобальной карты </w:t>
      </w:r>
      <w:r>
        <w:rPr>
          <w:lang w:val="en-US"/>
        </w:rPr>
        <w:t>VTEC</w:t>
      </w:r>
      <w:r>
        <w:t xml:space="preserve">, полученной с помощью </w:t>
      </w:r>
      <w:proofErr w:type="spellStart"/>
      <w:r>
        <w:rPr>
          <w:lang w:val="en-US"/>
        </w:rPr>
        <w:t>NeQuick</w:t>
      </w:r>
      <w:proofErr w:type="spellEnd"/>
    </w:p>
    <w:p w14:paraId="6FE7240F" w14:textId="77777777" w:rsidR="00943E7B" w:rsidRPr="005C53B2" w:rsidRDefault="00943E7B" w:rsidP="00DA2D7E">
      <w:pPr>
        <w:pStyle w:val="a3"/>
        <w:jc w:val="center"/>
      </w:pPr>
    </w:p>
    <w:p w14:paraId="6C24B1A5" w14:textId="439FB851" w:rsidR="002458DC" w:rsidRPr="002458DC" w:rsidRDefault="002458DC" w:rsidP="003C7002">
      <w:pPr>
        <w:pStyle w:val="a3"/>
        <w:ind w:firstLine="708"/>
      </w:pPr>
      <w:r w:rsidRPr="002458DC">
        <w:t xml:space="preserve">В </w:t>
      </w:r>
      <w:commentRangeStart w:id="12"/>
      <w:r w:rsidRPr="002458DC">
        <w:t>номинальных</w:t>
      </w:r>
      <w:commentRangeEnd w:id="12"/>
      <w:r>
        <w:rPr>
          <w:rStyle w:val="aa"/>
          <w:color w:val="auto"/>
        </w:rPr>
        <w:commentReference w:id="12"/>
      </w:r>
      <w:r w:rsidRPr="002458DC">
        <w:t xml:space="preserve"> условиях приемник </w:t>
      </w:r>
      <w:r>
        <w:rPr>
          <w:lang w:val="en-US"/>
        </w:rPr>
        <w:t>G</w:t>
      </w:r>
      <w:proofErr w:type="spellStart"/>
      <w:r w:rsidRPr="002458DC">
        <w:t>alileo</w:t>
      </w:r>
      <w:proofErr w:type="spellEnd"/>
      <w:r w:rsidRPr="002458DC">
        <w:t xml:space="preserve"> декодирует навигационное сообщение </w:t>
      </w:r>
      <w:r>
        <w:rPr>
          <w:lang w:val="en-US"/>
        </w:rPr>
        <w:t>G</w:t>
      </w:r>
      <w:proofErr w:type="spellStart"/>
      <w:r w:rsidRPr="002458DC">
        <w:t>alileo</w:t>
      </w:r>
      <w:proofErr w:type="spellEnd"/>
      <w:r w:rsidRPr="002458DC">
        <w:t xml:space="preserve"> от N спутников </w:t>
      </w:r>
      <w:r>
        <w:rPr>
          <w:lang w:val="en-US"/>
        </w:rPr>
        <w:t>G</w:t>
      </w:r>
      <w:proofErr w:type="spellStart"/>
      <w:r w:rsidRPr="002458DC">
        <w:t>alileo</w:t>
      </w:r>
      <w:proofErr w:type="spellEnd"/>
      <w:r w:rsidRPr="002458DC">
        <w:t xml:space="preserve"> одновременно </w:t>
      </w:r>
      <w:r w:rsidR="003C7002">
        <w:t>(</w:t>
      </w:r>
      <w:r w:rsidRPr="002458DC">
        <w:t>N &gt; 1</w:t>
      </w:r>
      <w:r w:rsidR="003C7002">
        <w:t>), которые</w:t>
      </w:r>
      <w:r w:rsidRPr="002458DC">
        <w:t xml:space="preserve"> получат в данную </w:t>
      </w:r>
      <w:commentRangeStart w:id="13"/>
      <w:commentRangeStart w:id="14"/>
      <w:r>
        <w:rPr>
          <w:lang w:val="en-US"/>
        </w:rPr>
        <w:t>epoch</w:t>
      </w:r>
      <w:commentRangeEnd w:id="13"/>
      <w:r>
        <w:rPr>
          <w:rStyle w:val="aa"/>
          <w:color w:val="auto"/>
        </w:rPr>
        <w:commentReference w:id="13"/>
      </w:r>
      <w:commentRangeEnd w:id="14"/>
      <w:r w:rsidR="00943E7B">
        <w:rPr>
          <w:rStyle w:val="aa"/>
          <w:color w:val="auto"/>
        </w:rPr>
        <w:commentReference w:id="14"/>
      </w:r>
      <w:r w:rsidRPr="002458DC">
        <w:t xml:space="preserve"> одни и те же широковещательные ионосферные коэффициенты для </w:t>
      </w:r>
      <w:r w:rsidR="003C7002">
        <w:t>каждого спутника</w:t>
      </w:r>
      <w:r w:rsidRPr="002458DC">
        <w:t xml:space="preserve">. однако, когда ионосферные параметры обновляются, учитывая, что </w:t>
      </w:r>
      <w:r w:rsidR="003C7002">
        <w:rPr>
          <w:lang w:val="en-US"/>
        </w:rPr>
        <w:t>up</w:t>
      </w:r>
      <w:r w:rsidR="003C7002" w:rsidRPr="003C7002">
        <w:t>-</w:t>
      </w:r>
      <w:r w:rsidR="003C7002">
        <w:rPr>
          <w:lang w:val="en-US"/>
        </w:rPr>
        <w:t>link</w:t>
      </w:r>
      <w:r w:rsidR="003C7002" w:rsidRPr="003C7002">
        <w:t xml:space="preserve"> </w:t>
      </w:r>
      <w:r w:rsidRPr="002458DC">
        <w:t xml:space="preserve">сообщения спутники не </w:t>
      </w:r>
      <w:r w:rsidR="003C7002">
        <w:t xml:space="preserve">всегда </w:t>
      </w:r>
      <w:r w:rsidRPr="002458DC">
        <w:t>синхронизированы из-за видимости спутников до станций восходящей линии связи (</w:t>
      </w:r>
      <w:proofErr w:type="spellStart"/>
      <w:r w:rsidRPr="002458DC">
        <w:t>uls</w:t>
      </w:r>
      <w:proofErr w:type="spellEnd"/>
      <w:r w:rsidRPr="002458DC">
        <w:t>), может случиться так, что некоторые спутники транслируют недавно обновленные коэффициенты, в то время как другие продолжают транслировать предыдущую партию коэффициентов. В такой ситуации любой</w:t>
      </w:r>
      <w:r w:rsidR="003C7002">
        <w:t xml:space="preserve"> приемник</w:t>
      </w:r>
      <w:r w:rsidRPr="002458DC">
        <w:t xml:space="preserve">, расшифровывающий навигационное сообщение в любой данный момент, не имеет средств </w:t>
      </w:r>
      <w:r w:rsidR="003C7002">
        <w:t>чтобы</w:t>
      </w:r>
      <w:r w:rsidRPr="002458DC">
        <w:t xml:space="preserve"> определить, какие коэффициенты новее, а какие старше. Кроме того, нет возможности </w:t>
      </w:r>
      <w:r w:rsidR="003C7002">
        <w:t>определить</w:t>
      </w:r>
      <w:r w:rsidRPr="002458DC">
        <w:t xml:space="preserve">, какие коэффициенты применять для коррекции </w:t>
      </w:r>
      <w:proofErr w:type="spellStart"/>
      <w:r w:rsidRPr="002458DC">
        <w:t>псевдодальностей</w:t>
      </w:r>
      <w:proofErr w:type="spellEnd"/>
      <w:r w:rsidRPr="002458DC">
        <w:t xml:space="preserve"> разных спутников</w:t>
      </w:r>
      <w:r w:rsidR="003C7002">
        <w:t>.</w:t>
      </w:r>
      <w:r w:rsidRPr="002458DC">
        <w:t xml:space="preserve"> </w:t>
      </w:r>
      <w:r w:rsidR="003C7002">
        <w:t>Т</w:t>
      </w:r>
      <w:r w:rsidRPr="002458DC">
        <w:t xml:space="preserve">ем не менее поправка </w:t>
      </w:r>
      <w:r w:rsidR="00B14694">
        <w:t xml:space="preserve">все равно </w:t>
      </w:r>
      <w:r w:rsidRPr="002458DC">
        <w:t>будет достигаться в статистическом смысле, независимо от принятого решения.</w:t>
      </w:r>
    </w:p>
    <w:p w14:paraId="5E21D9D3" w14:textId="43D13480" w:rsidR="00707AE1" w:rsidRPr="004D5E5A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5" w:name="_Toc104651524"/>
      <w:r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>2.2</w:t>
      </w:r>
      <w:commentRangeStart w:id="16"/>
      <w:commentRangeStart w:id="17"/>
      <w:commentRangeStart w:id="18"/>
      <w:r w:rsidR="00707AE1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Описание алгоритма </w:t>
      </w:r>
      <w:proofErr w:type="spellStart"/>
      <w:r w:rsidR="00707AE1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>NeQuick</w:t>
      </w:r>
      <w:commentRangeEnd w:id="16"/>
      <w:proofErr w:type="spellEnd"/>
      <w:r w:rsidR="00D74D67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6"/>
      </w:r>
      <w:commentRangeEnd w:id="17"/>
      <w:r w:rsidR="00785B99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7"/>
      </w:r>
      <w:commentRangeEnd w:id="18"/>
      <w:r w:rsidR="000A6B25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8"/>
      </w:r>
      <w:bookmarkEnd w:id="15"/>
    </w:p>
    <w:p w14:paraId="0A9631D1" w14:textId="40DD56F8" w:rsidR="00F43FDB" w:rsidRDefault="005F27AC" w:rsidP="005F27AC">
      <w:pPr>
        <w:pStyle w:val="a3"/>
      </w:pPr>
      <w:commentRangeStart w:id="19"/>
      <w:r>
        <w:tab/>
        <w:t xml:space="preserve">Для реализации </w:t>
      </w:r>
      <w:r w:rsidR="00F43FDB">
        <w:t xml:space="preserve">ионосферного алгоритма для приемников </w:t>
      </w:r>
      <w:r w:rsidR="00F43FDB">
        <w:rPr>
          <w:lang w:val="en-US"/>
        </w:rPr>
        <w:t>Galileo</w:t>
      </w:r>
      <w:r w:rsidR="00F43FDB">
        <w:t xml:space="preserve"> на одной частоте следующие должны быть выполнены:</w:t>
      </w:r>
    </w:p>
    <w:p w14:paraId="065E3187" w14:textId="59BFEECA" w:rsidR="00F43FDB" w:rsidRDefault="00F43FDB" w:rsidP="00F43FDB">
      <w:pPr>
        <w:pStyle w:val="a3"/>
        <w:ind w:firstLine="708"/>
      </w:pPr>
      <w:r>
        <w:t>Для каждого соединения спутник – приемник:</w:t>
      </w:r>
    </w:p>
    <w:p w14:paraId="3338A688" w14:textId="61BFFBAE" w:rsidR="00F43FDB" w:rsidRDefault="00F43FDB" w:rsidP="005F27AC">
      <w:pPr>
        <w:pStyle w:val="a3"/>
      </w:pPr>
      <w:r>
        <w:tab/>
      </w:r>
      <w:r>
        <w:tab/>
        <w:t xml:space="preserve">Получить оценку местонахождения приемника (ФИ, ЛЯМБДА, </w:t>
      </w:r>
      <w:proofErr w:type="gramStart"/>
      <w:r>
        <w:rPr>
          <w:lang w:val="en-US"/>
        </w:rPr>
        <w:t>h</w:t>
      </w:r>
      <w:r w:rsidRPr="00F43FDB">
        <w:t>)</w:t>
      </w:r>
      <w:proofErr w:type="spellStart"/>
      <w:r>
        <w:rPr>
          <w:vertAlign w:val="subscript"/>
          <w:lang w:val="en-US"/>
        </w:rPr>
        <w:t>i</w:t>
      </w:r>
      <w:proofErr w:type="spellEnd"/>
      <w:proofErr w:type="gramEnd"/>
      <w:r w:rsidRPr="00F43FDB">
        <w:t xml:space="preserve">, </w:t>
      </w:r>
      <w:r>
        <w:t xml:space="preserve">спутника (ФИ, ЛЯМБДА, </w:t>
      </w:r>
      <w:r>
        <w:rPr>
          <w:lang w:val="en-US"/>
        </w:rPr>
        <w:t>h</w:t>
      </w:r>
      <w:r w:rsidRPr="00F43FDB">
        <w:t>)</w:t>
      </w:r>
      <w:r>
        <w:rPr>
          <w:vertAlign w:val="subscript"/>
          <w:lang w:val="en-US"/>
        </w:rPr>
        <w:t>j</w:t>
      </w:r>
      <w:r w:rsidRPr="00F43FDB">
        <w:t xml:space="preserve">, </w:t>
      </w:r>
      <w:r>
        <w:t>и время (время суток и месяц)</w:t>
      </w:r>
    </w:p>
    <w:p w14:paraId="1D273561" w14:textId="27919DF0" w:rsidR="00F43FDB" w:rsidRDefault="00F43FDB" w:rsidP="005F27AC">
      <w:pPr>
        <w:pStyle w:val="a3"/>
      </w:pPr>
      <w:r>
        <w:tab/>
      </w:r>
      <w:r>
        <w:tab/>
        <w:t xml:space="preserve">Получить </w:t>
      </w:r>
      <w:r>
        <w:rPr>
          <w:lang w:val="en-US"/>
        </w:rPr>
        <w:t>MODIP</w:t>
      </w:r>
      <w:r>
        <w:rPr>
          <w:vertAlign w:val="subscript"/>
          <w:lang w:val="en-US"/>
        </w:rPr>
        <w:t>U</w:t>
      </w:r>
      <w:r w:rsidRPr="00F43FDB">
        <w:t xml:space="preserve"> </w:t>
      </w:r>
      <w:r>
        <w:t>приемника, используя ФИ</w:t>
      </w:r>
      <w:proofErr w:type="spellStart"/>
      <w:r>
        <w:rPr>
          <w:vertAlign w:val="subscript"/>
          <w:lang w:val="en-US"/>
        </w:rPr>
        <w:t>i</w:t>
      </w:r>
      <w:proofErr w:type="spellEnd"/>
      <w:r w:rsidRPr="00F43FDB">
        <w:t xml:space="preserve">, </w:t>
      </w:r>
      <w:r>
        <w:t>ЛЯМБДА</w:t>
      </w:r>
      <w:proofErr w:type="spellStart"/>
      <w:r>
        <w:rPr>
          <w:vertAlign w:val="subscript"/>
          <w:lang w:val="en-US"/>
        </w:rPr>
        <w:t>i</w:t>
      </w:r>
      <w:proofErr w:type="spellEnd"/>
      <w:r>
        <w:t>.</w:t>
      </w:r>
    </w:p>
    <w:p w14:paraId="1864D1CA" w14:textId="55BCE104" w:rsidR="00F43FDB" w:rsidRDefault="00F43FDB" w:rsidP="005F27AC">
      <w:pPr>
        <w:pStyle w:val="a3"/>
      </w:pPr>
      <w:r>
        <w:tab/>
      </w:r>
      <w:r>
        <w:tab/>
        <w:t xml:space="preserve">Получить </w:t>
      </w:r>
      <w:r w:rsidR="00CA293C">
        <w:t xml:space="preserve">эффективный уровень ионизации </w:t>
      </w:r>
      <w:proofErr w:type="spellStart"/>
      <w:r w:rsidR="00CA293C">
        <w:rPr>
          <w:lang w:val="en-US"/>
        </w:rPr>
        <w:t>Az</w:t>
      </w:r>
      <w:r w:rsidR="00CA293C">
        <w:rPr>
          <w:vertAlign w:val="subscript"/>
          <w:lang w:val="en-US"/>
        </w:rPr>
        <w:t>U</w:t>
      </w:r>
      <w:proofErr w:type="spellEnd"/>
      <w:r w:rsidR="00CA293C">
        <w:t xml:space="preserve">, используя (УРАВНЕНИЕ 2 В КНИГЕ) с </w:t>
      </w:r>
      <w:r w:rsidR="00CA293C">
        <w:rPr>
          <w:lang w:val="en-US"/>
        </w:rPr>
        <w:t>MODIP</w:t>
      </w:r>
      <w:r w:rsidR="00CA293C">
        <w:rPr>
          <w:vertAlign w:val="subscript"/>
          <w:lang w:val="en-US"/>
        </w:rPr>
        <w:t>U</w:t>
      </w:r>
      <w:r w:rsidR="00CA293C">
        <w:t xml:space="preserve"> и коэффициенты передачи (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0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1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2</w:t>
      </w:r>
      <w:r w:rsidR="00CA293C">
        <w:t>)</w:t>
      </w:r>
    </w:p>
    <w:p w14:paraId="4A113A42" w14:textId="2901C5EB" w:rsidR="00CA293C" w:rsidRDefault="00CA293C" w:rsidP="005F27AC">
      <w:pPr>
        <w:pStyle w:val="a3"/>
      </w:pPr>
      <w:r>
        <w:tab/>
      </w:r>
      <w:r>
        <w:tab/>
        <w:t>Вызвать</w:t>
      </w:r>
      <w:r w:rsidRPr="00CA293C">
        <w:t xml:space="preserve"> </w:t>
      </w:r>
      <w:proofErr w:type="spellStart"/>
      <w:r>
        <w:rPr>
          <w:lang w:val="en-US"/>
        </w:rPr>
        <w:t>NeQuick</w:t>
      </w:r>
      <w:proofErr w:type="spellEnd"/>
      <w:r w:rsidRPr="00CA293C">
        <w:t xml:space="preserve"> </w:t>
      </w:r>
      <w:r>
        <w:rPr>
          <w:lang w:val="en-US"/>
        </w:rPr>
        <w:t>G</w:t>
      </w:r>
      <w:r w:rsidRPr="00CA293C">
        <w:t xml:space="preserve"> </w:t>
      </w:r>
      <w:r>
        <w:rPr>
          <w:lang w:val="en-US"/>
        </w:rPr>
        <w:t>STEC</w:t>
      </w:r>
      <w:r w:rsidRPr="00CA293C">
        <w:t xml:space="preserve"> </w:t>
      </w:r>
      <w:r>
        <w:t>для пути от (</w:t>
      </w:r>
      <w:r>
        <w:rPr>
          <w:lang w:val="en-US"/>
        </w:rPr>
        <w:t>x</w:t>
      </w:r>
      <w:r w:rsidRPr="00CA293C">
        <w:t xml:space="preserve">, </w:t>
      </w:r>
      <w:r>
        <w:rPr>
          <w:lang w:val="en-US"/>
        </w:rPr>
        <w:t>y</w:t>
      </w:r>
      <w:r w:rsidRPr="00CA293C">
        <w:t xml:space="preserve">, </w:t>
      </w:r>
      <w:proofErr w:type="gramStart"/>
      <w:r>
        <w:rPr>
          <w:lang w:val="en-US"/>
        </w:rPr>
        <w:t>z</w:t>
      </w:r>
      <w:r>
        <w:t>)</w:t>
      </w:r>
      <w:proofErr w:type="spellStart"/>
      <w:r>
        <w:rPr>
          <w:vertAlign w:val="subscript"/>
          <w:lang w:val="en-US"/>
        </w:rPr>
        <w:t>i</w:t>
      </w:r>
      <w:proofErr w:type="spellEnd"/>
      <w:proofErr w:type="gramEnd"/>
      <w:r w:rsidRPr="00CA293C">
        <w:t xml:space="preserve"> </w:t>
      </w:r>
      <w:r>
        <w:t>до (</w:t>
      </w:r>
      <w:r>
        <w:rPr>
          <w:lang w:val="en-US"/>
        </w:rPr>
        <w:t>x</w:t>
      </w:r>
      <w:r w:rsidRPr="00CA293C">
        <w:t xml:space="preserve">, </w:t>
      </w:r>
      <w:r>
        <w:rPr>
          <w:lang w:val="en-US"/>
        </w:rPr>
        <w:t>y</w:t>
      </w:r>
      <w:r w:rsidRPr="00CA293C">
        <w:t xml:space="preserve">, </w:t>
      </w:r>
      <w:r>
        <w:rPr>
          <w:lang w:val="en-US"/>
        </w:rPr>
        <w:t>z</w:t>
      </w:r>
      <w:r>
        <w:t>)</w:t>
      </w:r>
      <w:r>
        <w:rPr>
          <w:vertAlign w:val="subscript"/>
          <w:lang w:val="en-US"/>
        </w:rPr>
        <w:t>j</w:t>
      </w:r>
      <w:r>
        <w:t>.</w:t>
      </w:r>
    </w:p>
    <w:p w14:paraId="4412A3B5" w14:textId="291DAE81" w:rsidR="00CA293C" w:rsidRDefault="00CA293C" w:rsidP="005F27AC">
      <w:pPr>
        <w:pStyle w:val="a3"/>
      </w:pPr>
      <w:r>
        <w:tab/>
      </w:r>
      <w:r>
        <w:tab/>
      </w:r>
      <w:r>
        <w:tab/>
        <w:t xml:space="preserve">Для каждой точки в пути вызвать </w:t>
      </w:r>
      <w:proofErr w:type="spellStart"/>
      <w:r>
        <w:rPr>
          <w:lang w:val="en-US"/>
        </w:rPr>
        <w:t>NeQuick</w:t>
      </w:r>
      <w:proofErr w:type="spellEnd"/>
      <w:r>
        <w:t xml:space="preserve"> для получения плотности электронов с </w:t>
      </w:r>
      <w:proofErr w:type="spellStart"/>
      <w:r>
        <w:rPr>
          <w:lang w:val="en-US"/>
        </w:rPr>
        <w:t>Az</w:t>
      </w:r>
      <w:r>
        <w:rPr>
          <w:vertAlign w:val="subscript"/>
          <w:lang w:val="en-US"/>
        </w:rPr>
        <w:t>U</w:t>
      </w:r>
      <w:proofErr w:type="spellEnd"/>
      <w:r w:rsidRPr="00CA293C">
        <w:t xml:space="preserve">, </w:t>
      </w:r>
      <w:r>
        <w:t>времени и месяца</w:t>
      </w:r>
    </w:p>
    <w:p w14:paraId="72BC5AA9" w14:textId="2E4158D7" w:rsidR="00CA293C" w:rsidRPr="00817A41" w:rsidRDefault="00CA293C" w:rsidP="005F27AC">
      <w:pPr>
        <w:pStyle w:val="a3"/>
      </w:pPr>
      <w:r>
        <w:tab/>
      </w:r>
      <w:r>
        <w:tab/>
      </w:r>
      <w:r w:rsidR="00C23A02">
        <w:tab/>
      </w:r>
      <w:r>
        <w:rPr>
          <w:lang w:val="en-US"/>
        </w:rPr>
        <w:t>End</w:t>
      </w:r>
    </w:p>
    <w:p w14:paraId="544F063F" w14:textId="1BF9FE2F" w:rsidR="00CA293C" w:rsidRDefault="00CA293C" w:rsidP="005F27AC">
      <w:pPr>
        <w:pStyle w:val="a3"/>
      </w:pPr>
      <w:r w:rsidRPr="00817A41">
        <w:tab/>
      </w:r>
      <w:r w:rsidRPr="00817A41">
        <w:tab/>
      </w:r>
      <w:r w:rsidR="00C23A02" w:rsidRPr="00817A41">
        <w:tab/>
      </w:r>
      <w:r>
        <w:t xml:space="preserve">Интегрировать </w:t>
      </w:r>
      <w:r>
        <w:rPr>
          <w:lang w:val="en-US"/>
        </w:rPr>
        <w:t>STEC</w:t>
      </w:r>
      <w:r>
        <w:t xml:space="preserve"> для всех точек пути</w:t>
      </w:r>
    </w:p>
    <w:p w14:paraId="0BEA0407" w14:textId="520F1932" w:rsidR="00CA293C" w:rsidRDefault="00CA293C" w:rsidP="005F27AC">
      <w:pPr>
        <w:pStyle w:val="a3"/>
      </w:pPr>
      <w:r>
        <w:tab/>
      </w:r>
      <w:r w:rsidR="00C23A02">
        <w:tab/>
        <w:t xml:space="preserve">Получить коррекцию преобразуя </w:t>
      </w:r>
      <w:r w:rsidR="00C23A02">
        <w:rPr>
          <w:lang w:val="en-US"/>
        </w:rPr>
        <w:t>STEC</w:t>
      </w:r>
      <w:r w:rsidR="00C23A02" w:rsidRPr="00C23A02">
        <w:t xml:space="preserve"> </w:t>
      </w:r>
      <w:r w:rsidR="00C23A02">
        <w:t>в кодовую (?) задержку используя (УРАВНЕНИЕ 1 В КНИГЕ) для соответствующей частоты</w:t>
      </w:r>
    </w:p>
    <w:p w14:paraId="28467C97" w14:textId="7824CCCC" w:rsidR="00C23A02" w:rsidRDefault="00C23A02" w:rsidP="005F27AC">
      <w:pPr>
        <w:pStyle w:val="a3"/>
      </w:pPr>
      <w:r>
        <w:tab/>
      </w:r>
      <w:r>
        <w:tab/>
      </w:r>
      <w:r w:rsidR="00A16114">
        <w:t>Наложить коррекцию для выбранного соединения</w:t>
      </w:r>
    </w:p>
    <w:p w14:paraId="36D1A89E" w14:textId="1A1B96AA" w:rsidR="00A16114" w:rsidRPr="00DA2D7E" w:rsidRDefault="008B647B" w:rsidP="005F27AC">
      <w:pPr>
        <w:pStyle w:val="a3"/>
      </w:pPr>
      <w:r>
        <w:tab/>
      </w:r>
      <w:r>
        <w:rPr>
          <w:lang w:val="en-US"/>
        </w:rPr>
        <w:t>End</w:t>
      </w:r>
      <w:commentRangeEnd w:id="19"/>
      <w:r w:rsidR="0072260D">
        <w:rPr>
          <w:rStyle w:val="aa"/>
          <w:color w:val="auto"/>
        </w:rPr>
        <w:commentReference w:id="19"/>
      </w:r>
    </w:p>
    <w:p w14:paraId="2F6FB786" w14:textId="77777777" w:rsidR="00D436E2" w:rsidRPr="00817A41" w:rsidRDefault="00D436E2" w:rsidP="005F27AC">
      <w:pPr>
        <w:pStyle w:val="a3"/>
      </w:pPr>
    </w:p>
    <w:p w14:paraId="5536617B" w14:textId="1B06E91A" w:rsidR="00840CCE" w:rsidRDefault="008B647B" w:rsidP="008B647B">
      <w:pPr>
        <w:pStyle w:val="a3"/>
      </w:pPr>
      <w:r>
        <w:tab/>
      </w:r>
      <w:r w:rsidR="00840CCE">
        <w:t xml:space="preserve">Приемники, работающие в режиме </w:t>
      </w:r>
      <w:r w:rsidR="00D436E2">
        <w:t>одной частоты,</w:t>
      </w:r>
      <w:r w:rsidR="00840CCE">
        <w:t xml:space="preserve"> могут использовать алгоритм коррекции, описанный ниже для прогнозирования ионосферной задержки</w:t>
      </w:r>
      <w:r w:rsidR="00D436E2" w:rsidRPr="00D436E2">
        <w:t xml:space="preserve"> </w:t>
      </w:r>
      <w:r w:rsidR="00D436E2">
        <w:t xml:space="preserve">для каждого подключения к спутнику. </w:t>
      </w:r>
    </w:p>
    <w:p w14:paraId="7329549F" w14:textId="1176C086" w:rsidR="00D436E2" w:rsidRPr="00D436E2" w:rsidRDefault="00D436E2" w:rsidP="008B647B">
      <w:pPr>
        <w:pStyle w:val="a3"/>
      </w:pPr>
      <w:r>
        <w:tab/>
        <w:t xml:space="preserve">По определению в </w:t>
      </w:r>
      <w:commentRangeStart w:id="20"/>
      <w:commentRangeStart w:id="21"/>
      <w:r>
        <w:rPr>
          <w:lang w:val="en-US"/>
        </w:rPr>
        <w:t>Galileo</w:t>
      </w:r>
      <w:r w:rsidRPr="00D436E2">
        <w:t xml:space="preserve"> </w:t>
      </w:r>
      <w:r>
        <w:rPr>
          <w:lang w:val="en-US"/>
        </w:rPr>
        <w:t>OS</w:t>
      </w:r>
      <w:r w:rsidRPr="00D436E2">
        <w:t xml:space="preserve"> </w:t>
      </w:r>
      <w:r>
        <w:rPr>
          <w:lang w:val="en-US"/>
        </w:rPr>
        <w:t>SIS</w:t>
      </w:r>
      <w:r w:rsidRPr="00D436E2">
        <w:t xml:space="preserve"> </w:t>
      </w:r>
      <w:r>
        <w:rPr>
          <w:lang w:val="en-US"/>
        </w:rPr>
        <w:t>ICD</w:t>
      </w:r>
      <w:commentRangeEnd w:id="20"/>
      <w:r>
        <w:rPr>
          <w:rStyle w:val="aa"/>
          <w:color w:val="auto"/>
        </w:rPr>
        <w:commentReference w:id="20"/>
      </w:r>
      <w:commentRangeEnd w:id="21"/>
      <w:r w:rsidR="00943E7B">
        <w:rPr>
          <w:rStyle w:val="aa"/>
          <w:color w:val="auto"/>
        </w:rPr>
        <w:commentReference w:id="21"/>
      </w:r>
      <w:r w:rsidRPr="00D436E2">
        <w:t xml:space="preserve">: </w:t>
      </w:r>
      <w:r>
        <w:t xml:space="preserve">эффективный уровень ионизации </w:t>
      </w:r>
      <w:r>
        <w:rPr>
          <w:lang w:val="en-US"/>
        </w:rPr>
        <w:t>Az</w:t>
      </w:r>
      <w:r>
        <w:t xml:space="preserve"> можно получить с помощью трех ионосферных коэффициентов (передаются в навигационных сообщениях):</w:t>
      </w:r>
    </w:p>
    <w:p w14:paraId="76E02D46" w14:textId="1EBEA54F" w:rsidR="005F27AC" w:rsidRDefault="008B647B" w:rsidP="008B647B">
      <w:pPr>
        <w:pStyle w:val="a3"/>
      </w:pPr>
      <w:r w:rsidRPr="008B647B">
        <w:rPr>
          <w:noProof/>
          <w:lang w:val="en-US"/>
        </w:rPr>
        <w:drawing>
          <wp:inline distT="0" distB="0" distL="0" distR="0" wp14:anchorId="228D541D" wp14:editId="2D93EB82">
            <wp:extent cx="6116751" cy="38818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41345" b="39852"/>
                    <a:stretch/>
                  </pic:blipFill>
                  <pic:spPr bwMode="auto">
                    <a:xfrm>
                      <a:off x="0" y="0"/>
                      <a:ext cx="6120130" cy="3884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8DD4FFD" w14:textId="77777777" w:rsidR="006C7750" w:rsidRDefault="00D436E2" w:rsidP="006C7750">
      <w:pPr>
        <w:pStyle w:val="a3"/>
        <w:ind w:firstLine="708"/>
      </w:pPr>
      <w:r>
        <w:lastRenderedPageBreak/>
        <w:t>где</w:t>
      </w:r>
      <w:r w:rsidRPr="00D436E2">
        <w:t xml:space="preserve"> </w:t>
      </w:r>
      <w:r>
        <w:rPr>
          <w:lang w:val="en-US"/>
        </w:rPr>
        <w:t>a</w:t>
      </w:r>
      <w:r w:rsidRPr="00D436E2">
        <w:rPr>
          <w:vertAlign w:val="subscript"/>
          <w:lang w:val="en-US"/>
        </w:rPr>
        <w:t>i</w:t>
      </w:r>
      <w:r w:rsidRPr="00D436E2">
        <w:rPr>
          <w:vertAlign w:val="subscript"/>
        </w:rPr>
        <w:t>0</w:t>
      </w:r>
      <w:r w:rsidRPr="00D436E2">
        <w:t xml:space="preserve">, </w:t>
      </w:r>
      <w:r>
        <w:rPr>
          <w:lang w:val="en-US"/>
        </w:rPr>
        <w:t>a</w:t>
      </w:r>
      <w:r w:rsidRPr="00D436E2">
        <w:rPr>
          <w:vertAlign w:val="subscript"/>
          <w:lang w:val="en-US"/>
        </w:rPr>
        <w:t>i</w:t>
      </w:r>
      <w:r w:rsidRPr="00D436E2">
        <w:rPr>
          <w:vertAlign w:val="subscript"/>
        </w:rPr>
        <w:t>1</w:t>
      </w:r>
      <w:r w:rsidRPr="00D436E2">
        <w:t xml:space="preserve">, </w:t>
      </w:r>
      <w:r>
        <w:rPr>
          <w:lang w:val="en-US"/>
        </w:rPr>
        <w:t>a</w:t>
      </w:r>
      <w:r w:rsidRPr="00D436E2">
        <w:rPr>
          <w:vertAlign w:val="subscript"/>
          <w:lang w:val="en-US"/>
        </w:rPr>
        <w:t>i</w:t>
      </w:r>
      <w:r w:rsidRPr="00D436E2">
        <w:rPr>
          <w:vertAlign w:val="subscript"/>
        </w:rPr>
        <w:t>2</w:t>
      </w:r>
      <w:r w:rsidRPr="00D436E2">
        <w:t xml:space="preserve"> </w:t>
      </w:r>
      <w:r>
        <w:t>–</w:t>
      </w:r>
      <w:r w:rsidRPr="00D436E2">
        <w:t xml:space="preserve"> </w:t>
      </w:r>
      <w:r>
        <w:t xml:space="preserve">упомянутые коэффициенты, </w:t>
      </w:r>
      <w:commentRangeStart w:id="22"/>
      <w:commentRangeStart w:id="23"/>
      <w:r>
        <w:rPr>
          <w:lang w:val="en-US"/>
        </w:rPr>
        <w:t>MODIP</w:t>
      </w:r>
      <w:r w:rsidRPr="00D436E2">
        <w:t xml:space="preserve"> </w:t>
      </w:r>
      <w:r>
        <w:t>–</w:t>
      </w:r>
      <w:r w:rsidRPr="00D436E2">
        <w:t xml:space="preserve"> </w:t>
      </w:r>
      <w:r>
        <w:rPr>
          <w:lang w:val="en-US"/>
        </w:rPr>
        <w:t>Modified</w:t>
      </w:r>
      <w:r w:rsidRPr="00D436E2">
        <w:t xml:space="preserve"> </w:t>
      </w:r>
      <w:r>
        <w:rPr>
          <w:lang w:val="en-US"/>
        </w:rPr>
        <w:t>Dip</w:t>
      </w:r>
      <w:r w:rsidRPr="00D436E2">
        <w:t xml:space="preserve"> </w:t>
      </w:r>
      <w:r>
        <w:rPr>
          <w:lang w:val="en-US"/>
        </w:rPr>
        <w:t>Latitude</w:t>
      </w:r>
      <w:r w:rsidRPr="00D436E2">
        <w:t xml:space="preserve"> </w:t>
      </w:r>
      <w:commentRangeEnd w:id="22"/>
      <w:r w:rsidR="006C7750">
        <w:rPr>
          <w:rStyle w:val="aa"/>
          <w:color w:val="auto"/>
        </w:rPr>
        <w:commentReference w:id="22"/>
      </w:r>
      <w:commentRangeEnd w:id="23"/>
      <w:r w:rsidR="0088371B">
        <w:rPr>
          <w:rStyle w:val="aa"/>
          <w:color w:val="auto"/>
        </w:rPr>
        <w:commentReference w:id="23"/>
      </w:r>
      <w:r>
        <w:t xml:space="preserve">в </w:t>
      </w:r>
      <w:r w:rsidR="006C7750">
        <w:t xml:space="preserve">расположении приемника. </w:t>
      </w:r>
      <w:r w:rsidR="006C7750">
        <w:rPr>
          <w:lang w:val="en-US"/>
        </w:rPr>
        <w:t>MODIP</w:t>
      </w:r>
      <w:r w:rsidR="006C7750">
        <w:t xml:space="preserve"> измеряется в градусах, таблица соответствия сетки значений </w:t>
      </w:r>
      <w:r w:rsidR="006C7750">
        <w:rPr>
          <w:lang w:val="en-US"/>
        </w:rPr>
        <w:t>MODIP</w:t>
      </w:r>
      <w:r w:rsidR="006C7750">
        <w:t xml:space="preserve"> с географическими местоположением поставляется вместе с моделью </w:t>
      </w:r>
      <w:proofErr w:type="spellStart"/>
      <w:r w:rsidR="006C7750">
        <w:rPr>
          <w:lang w:val="en-US"/>
        </w:rPr>
        <w:t>NeQuick</w:t>
      </w:r>
      <w:proofErr w:type="spellEnd"/>
      <w:r w:rsidR="006C7750" w:rsidRPr="006C7750">
        <w:t xml:space="preserve"> </w:t>
      </w:r>
      <w:r w:rsidR="006C7750">
        <w:rPr>
          <w:lang w:val="en-US"/>
        </w:rPr>
        <w:t>G</w:t>
      </w:r>
      <w:r w:rsidR="006C7750">
        <w:t xml:space="preserve">. </w:t>
      </w:r>
    </w:p>
    <w:p w14:paraId="420B7A5C" w14:textId="7D526BE2" w:rsidR="00D436E2" w:rsidRDefault="006C7750" w:rsidP="006C7750">
      <w:pPr>
        <w:pStyle w:val="a3"/>
        <w:ind w:firstLine="708"/>
      </w:pPr>
      <w:r>
        <w:t xml:space="preserve">Приемник затем считает </w:t>
      </w:r>
      <w:r>
        <w:rPr>
          <w:lang w:val="en-US"/>
        </w:rPr>
        <w:t>STEC</w:t>
      </w:r>
      <w:r w:rsidRPr="006C7750">
        <w:t xml:space="preserve"> </w:t>
      </w:r>
      <w:r>
        <w:t>на протяжении всего пути и переводит их в наклонную задержку используя УРАВНЕНИЕ 1 В КНИГЕ.</w:t>
      </w:r>
    </w:p>
    <w:p w14:paraId="5E01A82C" w14:textId="0288BFA1" w:rsidR="006C7750" w:rsidRPr="000D131D" w:rsidRDefault="000D131D" w:rsidP="006C7750">
      <w:pPr>
        <w:pStyle w:val="a3"/>
        <w:ind w:firstLine="708"/>
      </w:pPr>
      <w:r>
        <w:t>Групповая ионосферная задержка (задержка диапазона или фазы кода сигнала), пренебрегая</w:t>
      </w:r>
      <w:r w:rsidRPr="000D131D">
        <w:t xml:space="preserve"> условия более высокого порядка, </w:t>
      </w:r>
      <w:r>
        <w:t>может быть получена следующим образом:</w:t>
      </w:r>
    </w:p>
    <w:p w14:paraId="652AC6FF" w14:textId="6E4707CB" w:rsidR="008B647B" w:rsidRDefault="008B647B" w:rsidP="008B647B">
      <w:pPr>
        <w:pStyle w:val="a3"/>
        <w:rPr>
          <w:lang w:val="en-US"/>
        </w:rPr>
      </w:pPr>
      <w:r w:rsidRPr="008B647B">
        <w:rPr>
          <w:noProof/>
          <w:lang w:val="en-US"/>
        </w:rPr>
        <w:drawing>
          <wp:inline distT="0" distB="0" distL="0" distR="0" wp14:anchorId="1A0470F0" wp14:editId="11F7E634">
            <wp:extent cx="6119537" cy="621102"/>
            <wp:effectExtent l="0" t="0" r="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23081" b="47240"/>
                    <a:stretch/>
                  </pic:blipFill>
                  <pic:spPr bwMode="auto">
                    <a:xfrm>
                      <a:off x="0" y="0"/>
                      <a:ext cx="6120130" cy="6211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523D98" w14:textId="36D44ECF" w:rsidR="00132FCA" w:rsidRPr="005535D6" w:rsidRDefault="00132FCA" w:rsidP="008B647B">
      <w:pPr>
        <w:pStyle w:val="a3"/>
      </w:pPr>
      <w:r>
        <w:rPr>
          <w:lang w:val="en-US"/>
        </w:rPr>
        <w:tab/>
      </w:r>
      <w:r>
        <w:t xml:space="preserve">где </w:t>
      </w:r>
      <w:r>
        <w:rPr>
          <w:lang w:val="en-US"/>
        </w:rPr>
        <w:t>d</w:t>
      </w:r>
      <w:r w:rsidRPr="00132FCA">
        <w:rPr>
          <w:vertAlign w:val="subscript"/>
        </w:rPr>
        <w:t>1</w:t>
      </w:r>
      <w:r>
        <w:rPr>
          <w:vertAlign w:val="subscript"/>
          <w:lang w:val="en-US"/>
        </w:rPr>
        <w:t>gr</w:t>
      </w:r>
      <w:r w:rsidRPr="00132FCA">
        <w:t xml:space="preserve"> – </w:t>
      </w:r>
      <w:r>
        <w:t xml:space="preserve">это групповая задержка (м), </w:t>
      </w:r>
      <w:r>
        <w:rPr>
          <w:lang w:val="en-US"/>
        </w:rPr>
        <w:t>f</w:t>
      </w:r>
      <w:r>
        <w:t xml:space="preserve"> – частота (Гц), </w:t>
      </w:r>
      <w:r>
        <w:rPr>
          <w:lang w:val="en-US"/>
        </w:rPr>
        <w:t>N</w:t>
      </w:r>
      <w:r>
        <w:t xml:space="preserve"> – плотность электронов (электрон </w:t>
      </w:r>
      <w:r w:rsidRPr="00132FCA">
        <w:t>/</w:t>
      </w:r>
      <w:r>
        <w:t xml:space="preserve"> м</w:t>
      </w:r>
      <w:r>
        <w:rPr>
          <w:vertAlign w:val="superscript"/>
        </w:rPr>
        <w:t>3</w:t>
      </w:r>
      <w:r>
        <w:t xml:space="preserve">), </w:t>
      </w:r>
      <w:r>
        <w:rPr>
          <w:lang w:val="en-US"/>
        </w:rPr>
        <w:t>path</w:t>
      </w:r>
      <w:r w:rsidRPr="00132FCA">
        <w:t xml:space="preserve"> </w:t>
      </w:r>
      <w:r>
        <w:t>–</w:t>
      </w:r>
      <w:r w:rsidRPr="00132FCA">
        <w:t xml:space="preserve"> </w:t>
      </w:r>
      <w:r>
        <w:t xml:space="preserve">путь от приемника до спутника. Этот эффект создает диапазонные ошибки в несколько метров. Условия высшего порядка обычно </w:t>
      </w:r>
      <w:r w:rsidR="005535D6">
        <w:t>составляют миллиметры и ими можно пренебречь. Эффект несущей фазы имеет такую же магнитуду, как и кодовая задержка, но с противоположным знаком. Что означает несущая фаза увеличивается по мере распространения в ионосфере</w:t>
      </w:r>
      <w:r w:rsidR="007D4D2F">
        <w:t>.</w:t>
      </w:r>
    </w:p>
    <w:p w14:paraId="108478A0" w14:textId="608F5C98" w:rsidR="00CC13F9" w:rsidRDefault="005F27AC" w:rsidP="005F27AC">
      <w:pPr>
        <w:pStyle w:val="a3"/>
        <w:jc w:val="center"/>
      </w:pPr>
      <w:r w:rsidRPr="003F0D34">
        <w:rPr>
          <w:noProof/>
        </w:rPr>
        <w:drawing>
          <wp:inline distT="0" distB="0" distL="0" distR="0" wp14:anchorId="2BF53CA5" wp14:editId="108E675D">
            <wp:extent cx="5286300" cy="43719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96242" cy="4380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099E6" w14:textId="185C7D8A" w:rsidR="005F27AC" w:rsidRPr="00817A41" w:rsidRDefault="005F27AC" w:rsidP="005F27AC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 w:rsidRPr="005F27AC">
        <w:t xml:space="preserve"> </w:t>
      </w:r>
      <w:r>
        <w:t>–</w:t>
      </w:r>
      <w:r w:rsidRPr="005F27AC">
        <w:t xml:space="preserve"> </w:t>
      </w:r>
      <w:r>
        <w:t xml:space="preserve">Иерархическая схема </w:t>
      </w:r>
      <w:proofErr w:type="spellStart"/>
      <w:r>
        <w:rPr>
          <w:lang w:val="en-US"/>
        </w:rPr>
        <w:t>NeQuick</w:t>
      </w:r>
      <w:proofErr w:type="spellEnd"/>
    </w:p>
    <w:p w14:paraId="2F48E1B0" w14:textId="1A06EC84" w:rsidR="00785B99" w:rsidRPr="00817A41" w:rsidRDefault="00785B99" w:rsidP="005F27AC">
      <w:pPr>
        <w:pStyle w:val="a3"/>
        <w:jc w:val="center"/>
      </w:pPr>
    </w:p>
    <w:p w14:paraId="07CB57ED" w14:textId="6FC02B5C" w:rsidR="00B14694" w:rsidRPr="005C53B2" w:rsidRDefault="00785B99" w:rsidP="00B14694">
      <w:pPr>
        <w:pStyle w:val="a3"/>
        <w:ind w:firstLine="708"/>
      </w:pPr>
      <w:r>
        <w:t xml:space="preserve">На рисунке </w:t>
      </w:r>
      <w:r>
        <w:rPr>
          <w:lang w:val="en-US"/>
        </w:rPr>
        <w:t>N</w:t>
      </w:r>
      <w:r>
        <w:t xml:space="preserve"> представлена иерархическая структурная схема </w:t>
      </w:r>
      <w:proofErr w:type="spellStart"/>
      <w:r>
        <w:rPr>
          <w:lang w:val="en-US"/>
        </w:rPr>
        <w:t>NeQuick</w:t>
      </w:r>
      <w:proofErr w:type="spellEnd"/>
      <w:r>
        <w:t xml:space="preserve">. </w:t>
      </w:r>
      <w:r w:rsidR="00B14694">
        <w:t>Кратко</w:t>
      </w:r>
      <w:r w:rsidR="000A6B25">
        <w:t>е</w:t>
      </w:r>
      <w:r w:rsidR="00B14694">
        <w:t xml:space="preserve"> описание </w:t>
      </w:r>
      <w:r w:rsidR="000A6B25">
        <w:t xml:space="preserve">основных </w:t>
      </w:r>
      <w:r w:rsidR="00B14694">
        <w:t>функци</w:t>
      </w:r>
      <w:r w:rsidR="000A6B25">
        <w:t>й</w:t>
      </w:r>
      <w:r w:rsidR="00B14694">
        <w:t xml:space="preserve"> представлено в таблице </w:t>
      </w:r>
      <w:r w:rsidR="00B14694">
        <w:rPr>
          <w:lang w:val="en-US"/>
        </w:rPr>
        <w:t>N</w:t>
      </w:r>
    </w:p>
    <w:p w14:paraId="3A7E8CF7" w14:textId="23F2AA36" w:rsidR="00B14694" w:rsidRPr="005C53B2" w:rsidRDefault="00B14694" w:rsidP="00B14694">
      <w:pPr>
        <w:pStyle w:val="a3"/>
        <w:ind w:firstLine="708"/>
      </w:pPr>
    </w:p>
    <w:p w14:paraId="2F78A239" w14:textId="16A1C4B1" w:rsidR="00B14694" w:rsidRPr="00B14694" w:rsidRDefault="00B14694" w:rsidP="00B14694">
      <w:pPr>
        <w:pStyle w:val="a3"/>
        <w:ind w:firstLine="708"/>
      </w:pPr>
      <w:r>
        <w:t xml:space="preserve">Таблица </w:t>
      </w:r>
      <w:r>
        <w:rPr>
          <w:lang w:val="en-US"/>
        </w:rPr>
        <w:t>N</w:t>
      </w:r>
      <w:r w:rsidRPr="00B14694">
        <w:t xml:space="preserve"> –</w:t>
      </w:r>
      <w:r>
        <w:t xml:space="preserve"> Назначение каждой функции – </w:t>
      </w:r>
      <w:proofErr w:type="spellStart"/>
      <w:r>
        <w:t>состовляющей</w:t>
      </w:r>
      <w:proofErr w:type="spellEnd"/>
      <w:r>
        <w:t xml:space="preserve"> </w:t>
      </w:r>
      <w:proofErr w:type="spellStart"/>
      <w:r>
        <w:rPr>
          <w:lang w:val="en-US"/>
        </w:rPr>
        <w:t>NeQuick</w:t>
      </w:r>
      <w:proofErr w:type="spellEnd"/>
    </w:p>
    <w:tbl>
      <w:tblPr>
        <w:tblStyle w:val="af"/>
        <w:tblW w:w="9741" w:type="dxa"/>
        <w:tblLook w:val="04A0" w:firstRow="1" w:lastRow="0" w:firstColumn="1" w:lastColumn="0" w:noHBand="0" w:noVBand="1"/>
      </w:tblPr>
      <w:tblGrid>
        <w:gridCol w:w="3328"/>
        <w:gridCol w:w="6413"/>
      </w:tblGrid>
      <w:tr w:rsidR="00DD54C1" w14:paraId="599E370E" w14:textId="2011E119" w:rsidTr="00DD54C1">
        <w:tc>
          <w:tcPr>
            <w:tcW w:w="3328" w:type="dxa"/>
          </w:tcPr>
          <w:p w14:paraId="5917AB16" w14:textId="5A1ACC9D" w:rsidR="00DD54C1" w:rsidRPr="00B14694" w:rsidRDefault="00DD54C1" w:rsidP="00B14694">
            <w:pPr>
              <w:pStyle w:val="a3"/>
            </w:pPr>
            <w:r>
              <w:t>Название функции</w:t>
            </w:r>
          </w:p>
        </w:tc>
        <w:tc>
          <w:tcPr>
            <w:tcW w:w="6413" w:type="dxa"/>
          </w:tcPr>
          <w:p w14:paraId="7C0B53E3" w14:textId="1226D0FD" w:rsidR="00DD54C1" w:rsidRPr="00B14694" w:rsidRDefault="00DD54C1" w:rsidP="00B14694">
            <w:pPr>
              <w:pStyle w:val="a3"/>
            </w:pPr>
            <w:r>
              <w:t>Назначение</w:t>
            </w:r>
          </w:p>
        </w:tc>
      </w:tr>
      <w:tr w:rsidR="00DD54C1" w:rsidRPr="0039203A" w14:paraId="0DE8B6A8" w14:textId="22704424" w:rsidTr="00DD54C1">
        <w:tc>
          <w:tcPr>
            <w:tcW w:w="3328" w:type="dxa"/>
          </w:tcPr>
          <w:p w14:paraId="25B2FD36" w14:textId="6981D5CD" w:rsidR="00DD54C1" w:rsidRDefault="00DD54C1" w:rsidP="00B14694">
            <w:pPr>
              <w:pStyle w:val="a3"/>
              <w:rPr>
                <w:lang w:val="en-US"/>
              </w:rPr>
            </w:pPr>
            <w:proofErr w:type="spellStart"/>
            <w:r>
              <w:rPr>
                <w:lang w:val="en-US"/>
              </w:rPr>
              <w:t>NeQuick</w:t>
            </w:r>
            <w:proofErr w:type="spellEnd"/>
          </w:p>
        </w:tc>
        <w:tc>
          <w:tcPr>
            <w:tcW w:w="6413" w:type="dxa"/>
          </w:tcPr>
          <w:p w14:paraId="5EA8D463" w14:textId="18280CB9" w:rsidR="00DD54C1" w:rsidRPr="00B14694" w:rsidRDefault="00DD54C1" w:rsidP="00B14694">
            <w:pPr>
              <w:pStyle w:val="a3"/>
            </w:pPr>
            <w:r>
              <w:t xml:space="preserve">Основная функция, возвращает </w:t>
            </w:r>
            <w:r>
              <w:rPr>
                <w:lang w:val="en-US"/>
              </w:rPr>
              <w:t>TEC</w:t>
            </w:r>
            <w:r>
              <w:t xml:space="preserve"> между 2мя точками</w:t>
            </w:r>
          </w:p>
        </w:tc>
      </w:tr>
      <w:tr w:rsidR="00DD54C1" w:rsidRPr="0039203A" w14:paraId="404F9654" w14:textId="485EF81A" w:rsidTr="00DD54C1">
        <w:tc>
          <w:tcPr>
            <w:tcW w:w="3328" w:type="dxa"/>
          </w:tcPr>
          <w:p w14:paraId="33B3F298" w14:textId="2E931288" w:rsidR="00DD54C1" w:rsidRPr="0039203A" w:rsidRDefault="00DD54C1" w:rsidP="00B14694">
            <w:pPr>
              <w:pStyle w:val="a3"/>
              <w:rPr>
                <w:lang w:val="en-US"/>
              </w:rPr>
            </w:pPr>
            <w:proofErr w:type="spellStart"/>
            <w:r>
              <w:rPr>
                <w:lang w:val="en-US"/>
              </w:rPr>
              <w:t>N</w:t>
            </w:r>
            <w:r w:rsidRPr="0039203A">
              <w:rPr>
                <w:lang w:val="en-US"/>
              </w:rPr>
              <w:t>eq</w:t>
            </w:r>
            <w:r>
              <w:rPr>
                <w:lang w:val="en-US"/>
              </w:rPr>
              <w:t>C</w:t>
            </w:r>
            <w:r w:rsidRPr="0039203A">
              <w:rPr>
                <w:lang w:val="en-US"/>
              </w:rPr>
              <w:t>heckInputs</w:t>
            </w:r>
            <w:proofErr w:type="spellEnd"/>
          </w:p>
        </w:tc>
        <w:tc>
          <w:tcPr>
            <w:tcW w:w="6413" w:type="dxa"/>
          </w:tcPr>
          <w:p w14:paraId="196E8777" w14:textId="060B8CD6" w:rsidR="00DD54C1" w:rsidRPr="0039203A" w:rsidRDefault="00DD54C1" w:rsidP="00B14694">
            <w:pPr>
              <w:pStyle w:val="a3"/>
            </w:pPr>
            <w:r>
              <w:t>Проверяет введенные значения</w:t>
            </w:r>
          </w:p>
        </w:tc>
      </w:tr>
      <w:tr w:rsidR="00DD54C1" w:rsidRPr="0039203A" w14:paraId="70BE7D3B" w14:textId="663545E9" w:rsidTr="00DD54C1">
        <w:tc>
          <w:tcPr>
            <w:tcW w:w="3328" w:type="dxa"/>
          </w:tcPr>
          <w:p w14:paraId="4846F3E6" w14:textId="23122B3D" w:rsidR="00DD54C1" w:rsidRPr="0039203A" w:rsidRDefault="00DD54C1" w:rsidP="00B14694">
            <w:pPr>
              <w:pStyle w:val="a3"/>
              <w:rPr>
                <w:lang w:val="en-US"/>
              </w:rPr>
            </w:pPr>
            <w:proofErr w:type="spellStart"/>
            <w:r>
              <w:rPr>
                <w:lang w:val="en-US"/>
              </w:rPr>
              <w:t>N</w:t>
            </w:r>
            <w:r w:rsidRPr="0039203A">
              <w:rPr>
                <w:lang w:val="en-US"/>
              </w:rPr>
              <w:t>eq</w:t>
            </w:r>
            <w:r>
              <w:rPr>
                <w:lang w:val="en-US"/>
              </w:rPr>
              <w:t>G</w:t>
            </w:r>
            <w:r w:rsidRPr="0039203A">
              <w:rPr>
                <w:lang w:val="en-US"/>
              </w:rPr>
              <w:t>et</w:t>
            </w:r>
            <w:r>
              <w:rPr>
                <w:lang w:val="en-US"/>
              </w:rPr>
              <w:t>R</w:t>
            </w:r>
            <w:r w:rsidRPr="0039203A">
              <w:rPr>
                <w:lang w:val="en-US"/>
              </w:rPr>
              <w:t>ay</w:t>
            </w:r>
            <w:r>
              <w:rPr>
                <w:lang w:val="en-US"/>
              </w:rPr>
              <w:t>P</w:t>
            </w:r>
            <w:r w:rsidRPr="0039203A">
              <w:rPr>
                <w:lang w:val="en-US"/>
              </w:rPr>
              <w:t>roperties</w:t>
            </w:r>
            <w:proofErr w:type="spellEnd"/>
          </w:p>
        </w:tc>
        <w:tc>
          <w:tcPr>
            <w:tcW w:w="6413" w:type="dxa"/>
          </w:tcPr>
          <w:p w14:paraId="6507A129" w14:textId="6D28FC92" w:rsidR="00DD54C1" w:rsidRPr="0039203A" w:rsidRDefault="00DD54C1" w:rsidP="00B14694">
            <w:pPr>
              <w:pStyle w:val="a3"/>
            </w:pPr>
            <w:r>
              <w:t>Вычисляет параметры луча и проверяет последний на правильность</w:t>
            </w:r>
          </w:p>
        </w:tc>
      </w:tr>
      <w:tr w:rsidR="00DD54C1" w:rsidRPr="0039203A" w14:paraId="68808A11" w14:textId="251B9C44" w:rsidTr="00DD54C1">
        <w:tc>
          <w:tcPr>
            <w:tcW w:w="3328" w:type="dxa"/>
          </w:tcPr>
          <w:p w14:paraId="56D72A62" w14:textId="5B9504B1" w:rsidR="00DD54C1" w:rsidRPr="0039203A" w:rsidRDefault="00DD54C1" w:rsidP="00B14694">
            <w:pPr>
              <w:pStyle w:val="a3"/>
              <w:rPr>
                <w:lang w:val="en-US"/>
              </w:rPr>
            </w:pPr>
            <w:proofErr w:type="spellStart"/>
            <w:r w:rsidRPr="0039203A">
              <w:rPr>
                <w:lang w:val="en-US"/>
              </w:rPr>
              <w:t>Do</w:t>
            </w:r>
            <w:r>
              <w:rPr>
                <w:lang w:val="en-US"/>
              </w:rPr>
              <w:t>TEC</w:t>
            </w:r>
            <w:r w:rsidRPr="0039203A">
              <w:rPr>
                <w:lang w:val="en-US"/>
              </w:rPr>
              <w:t>Integration</w:t>
            </w:r>
            <w:proofErr w:type="spellEnd"/>
          </w:p>
        </w:tc>
        <w:tc>
          <w:tcPr>
            <w:tcW w:w="6413" w:type="dxa"/>
          </w:tcPr>
          <w:p w14:paraId="1781C573" w14:textId="77777777" w:rsidR="00DD54C1" w:rsidRPr="0039203A" w:rsidRDefault="00DD54C1" w:rsidP="00B14694">
            <w:pPr>
              <w:pStyle w:val="a3"/>
              <w:rPr>
                <w:lang w:val="en-US"/>
              </w:rPr>
            </w:pPr>
          </w:p>
        </w:tc>
      </w:tr>
      <w:tr w:rsidR="00DD54C1" w:rsidRPr="00C77337" w14:paraId="36828F6F" w14:textId="463A8B27" w:rsidTr="00DD54C1">
        <w:tc>
          <w:tcPr>
            <w:tcW w:w="3328" w:type="dxa"/>
          </w:tcPr>
          <w:p w14:paraId="263D9E58" w14:textId="08FF907F" w:rsidR="00DD54C1" w:rsidRPr="0039203A" w:rsidRDefault="00DD54C1" w:rsidP="00B14694">
            <w:pPr>
              <w:pStyle w:val="a3"/>
              <w:rPr>
                <w:lang w:val="en-US"/>
              </w:rPr>
            </w:pPr>
            <w:proofErr w:type="spellStart"/>
            <w:r>
              <w:rPr>
                <w:lang w:val="en-US"/>
              </w:rPr>
              <w:t>N</w:t>
            </w:r>
            <w:r w:rsidRPr="0039203A">
              <w:rPr>
                <w:lang w:val="en-US"/>
              </w:rPr>
              <w:t>eq</w:t>
            </w:r>
            <w:r>
              <w:rPr>
                <w:lang w:val="en-US"/>
              </w:rPr>
              <w:t>C</w:t>
            </w:r>
            <w:r w:rsidRPr="0039203A">
              <w:rPr>
                <w:lang w:val="en-US"/>
              </w:rPr>
              <w:t>alc</w:t>
            </w:r>
            <w:r>
              <w:rPr>
                <w:lang w:val="en-US"/>
              </w:rPr>
              <w:t>E</w:t>
            </w:r>
            <w:r w:rsidRPr="0039203A">
              <w:rPr>
                <w:lang w:val="en-US"/>
              </w:rPr>
              <w:t>pst</w:t>
            </w:r>
            <w:r>
              <w:rPr>
                <w:lang w:val="en-US"/>
              </w:rPr>
              <w:t>P</w:t>
            </w:r>
            <w:r w:rsidRPr="0039203A">
              <w:rPr>
                <w:lang w:val="en-US"/>
              </w:rPr>
              <w:t>arams</w:t>
            </w:r>
            <w:proofErr w:type="spellEnd"/>
          </w:p>
        </w:tc>
        <w:tc>
          <w:tcPr>
            <w:tcW w:w="6413" w:type="dxa"/>
          </w:tcPr>
          <w:p w14:paraId="24F06C96" w14:textId="3BAEEC4D" w:rsidR="00DD54C1" w:rsidRPr="00C77337" w:rsidRDefault="00DD54C1" w:rsidP="00B14694">
            <w:pPr>
              <w:pStyle w:val="a3"/>
            </w:pPr>
            <w:r>
              <w:t>Вычисляет параметры ионосферы</w:t>
            </w:r>
          </w:p>
        </w:tc>
      </w:tr>
      <w:tr w:rsidR="00DD54C1" w:rsidRPr="00C77337" w14:paraId="31F7B2D4" w14:textId="47A3795E" w:rsidTr="00DD54C1">
        <w:tc>
          <w:tcPr>
            <w:tcW w:w="3328" w:type="dxa"/>
          </w:tcPr>
          <w:p w14:paraId="49C5601A" w14:textId="3B692883" w:rsidR="00DD54C1" w:rsidRPr="00C77337" w:rsidRDefault="00DD54C1" w:rsidP="00B14694">
            <w:pPr>
              <w:pStyle w:val="a3"/>
              <w:rPr>
                <w:lang w:val="en-US"/>
              </w:rPr>
            </w:pPr>
            <w:proofErr w:type="spellStart"/>
            <w:r w:rsidRPr="00C77337">
              <w:t>Ne</w:t>
            </w:r>
            <w:proofErr w:type="spellEnd"/>
            <w:r>
              <w:rPr>
                <w:lang w:val="en-US"/>
              </w:rPr>
              <w:t>q</w:t>
            </w:r>
            <w:proofErr w:type="spellStart"/>
            <w:r w:rsidRPr="00C77337">
              <w:t>Ge</w:t>
            </w:r>
            <w:r>
              <w:rPr>
                <w:lang w:val="en-US"/>
              </w:rPr>
              <w:t>tF</w:t>
            </w:r>
            <w:proofErr w:type="spellEnd"/>
            <w:r w:rsidRPr="00C77337">
              <w:t>2</w:t>
            </w:r>
            <w:r>
              <w:rPr>
                <w:lang w:val="en-US"/>
              </w:rPr>
              <w:t>F</w:t>
            </w:r>
            <w:proofErr w:type="spellStart"/>
            <w:r w:rsidRPr="00C77337">
              <w:t>re</w:t>
            </w:r>
            <w:r>
              <w:rPr>
                <w:lang w:val="en-US"/>
              </w:rPr>
              <w:t>qF</w:t>
            </w:r>
            <w:proofErr w:type="spellEnd"/>
            <w:r w:rsidRPr="00C77337">
              <w:t>r</w:t>
            </w:r>
            <w:proofErr w:type="spellStart"/>
            <w:r>
              <w:rPr>
                <w:lang w:val="en-US"/>
              </w:rPr>
              <w:t>omCCIR</w:t>
            </w:r>
            <w:proofErr w:type="spellEnd"/>
          </w:p>
        </w:tc>
        <w:tc>
          <w:tcPr>
            <w:tcW w:w="6413" w:type="dxa"/>
          </w:tcPr>
          <w:p w14:paraId="3404A9ED" w14:textId="46E60731" w:rsidR="00DD54C1" w:rsidRPr="00DD54C1" w:rsidRDefault="00DD54C1" w:rsidP="00B14694">
            <w:pPr>
              <w:pStyle w:val="a3"/>
            </w:pPr>
            <w:r>
              <w:t xml:space="preserve">Возвращает </w:t>
            </w:r>
            <w:proofErr w:type="spellStart"/>
            <w:r>
              <w:rPr>
                <w:lang w:val="en-US"/>
              </w:rPr>
              <w:t>foF</w:t>
            </w:r>
            <w:proofErr w:type="spellEnd"/>
            <w:r w:rsidRPr="00DD54C1">
              <w:t>2</w:t>
            </w:r>
            <w:r>
              <w:t xml:space="preserve">, вычисленный из </w:t>
            </w:r>
            <w:r>
              <w:rPr>
                <w:lang w:val="en-US"/>
              </w:rPr>
              <w:t>CCIR</w:t>
            </w:r>
            <w:r w:rsidRPr="00DD54C1">
              <w:t xml:space="preserve"> </w:t>
            </w:r>
            <w:r>
              <w:t>файлов</w:t>
            </w:r>
          </w:p>
        </w:tc>
      </w:tr>
      <w:tr w:rsidR="00DD54C1" w:rsidRPr="00C77337" w14:paraId="07082EB2" w14:textId="27C8EABE" w:rsidTr="00DD54C1">
        <w:tc>
          <w:tcPr>
            <w:tcW w:w="3328" w:type="dxa"/>
          </w:tcPr>
          <w:p w14:paraId="06943EAB" w14:textId="1E8E09C9" w:rsidR="00DD54C1" w:rsidRPr="00DD54C1" w:rsidRDefault="00DD54C1" w:rsidP="00B14694">
            <w:pPr>
              <w:pStyle w:val="a3"/>
              <w:rPr>
                <w:lang w:val="en-US"/>
              </w:rPr>
            </w:pPr>
            <w:proofErr w:type="spellStart"/>
            <w:r w:rsidRPr="00DD54C1">
              <w:t>Ne</w:t>
            </w:r>
            <w:r>
              <w:rPr>
                <w:lang w:val="en-US"/>
              </w:rPr>
              <w:t>qC</w:t>
            </w:r>
            <w:r w:rsidRPr="00DD54C1">
              <w:t>alc</w:t>
            </w:r>
            <w:proofErr w:type="spellEnd"/>
            <w:r>
              <w:rPr>
                <w:lang w:val="en-US"/>
              </w:rPr>
              <w:t>F</w:t>
            </w:r>
            <w:r w:rsidRPr="00DD54C1">
              <w:t>2Peak</w:t>
            </w:r>
            <w:r>
              <w:rPr>
                <w:lang w:val="en-US"/>
              </w:rPr>
              <w:t>H</w:t>
            </w:r>
            <w:proofErr w:type="spellStart"/>
            <w:r w:rsidRPr="00DD54C1">
              <w:t>ei</w:t>
            </w:r>
            <w:proofErr w:type="spellEnd"/>
            <w:r>
              <w:rPr>
                <w:lang w:val="en-US"/>
              </w:rPr>
              <w:t>g</w:t>
            </w:r>
            <w:r w:rsidRPr="00DD54C1">
              <w:t>h</w:t>
            </w:r>
            <w:r>
              <w:rPr>
                <w:lang w:val="en-US"/>
              </w:rPr>
              <w:t>t</w:t>
            </w:r>
          </w:p>
        </w:tc>
        <w:tc>
          <w:tcPr>
            <w:tcW w:w="6413" w:type="dxa"/>
          </w:tcPr>
          <w:p w14:paraId="0034DCD3" w14:textId="13B7FE31" w:rsidR="00DD54C1" w:rsidRPr="00DD54C1" w:rsidRDefault="00DD54C1" w:rsidP="00B14694">
            <w:pPr>
              <w:pStyle w:val="a3"/>
            </w:pPr>
            <w:r>
              <w:t xml:space="preserve">Вычисляет пик слоя </w:t>
            </w:r>
            <w:r>
              <w:rPr>
                <w:lang w:val="en-US"/>
              </w:rPr>
              <w:t>F2</w:t>
            </w:r>
          </w:p>
        </w:tc>
      </w:tr>
      <w:tr w:rsidR="00DD54C1" w:rsidRPr="00C77337" w14:paraId="2176CAC8" w14:textId="77777777" w:rsidTr="00DD54C1">
        <w:tc>
          <w:tcPr>
            <w:tcW w:w="3328" w:type="dxa"/>
          </w:tcPr>
          <w:p w14:paraId="69147768" w14:textId="44C79568" w:rsidR="00DD54C1" w:rsidRPr="00DD54C1" w:rsidRDefault="00DD54C1" w:rsidP="00B14694">
            <w:pPr>
              <w:pStyle w:val="a3"/>
            </w:pPr>
            <w:proofErr w:type="spellStart"/>
            <w:r w:rsidRPr="00DD54C1">
              <w:t>Ne</w:t>
            </w:r>
            <w:r>
              <w:rPr>
                <w:lang w:val="en-US"/>
              </w:rPr>
              <w:t>qC</w:t>
            </w:r>
            <w:r w:rsidRPr="00DD54C1">
              <w:t>alcB</w:t>
            </w:r>
            <w:r>
              <w:rPr>
                <w:lang w:val="en-US"/>
              </w:rPr>
              <w:t>ottomS</w:t>
            </w:r>
            <w:proofErr w:type="spellEnd"/>
            <w:r w:rsidRPr="00DD54C1">
              <w:t>i</w:t>
            </w:r>
            <w:r>
              <w:rPr>
                <w:lang w:val="en-US"/>
              </w:rPr>
              <w:t>d</w:t>
            </w:r>
            <w:proofErr w:type="spellStart"/>
            <w:r w:rsidRPr="00DD54C1">
              <w:t>eNe</w:t>
            </w:r>
            <w:proofErr w:type="spellEnd"/>
          </w:p>
        </w:tc>
        <w:tc>
          <w:tcPr>
            <w:tcW w:w="6413" w:type="dxa"/>
          </w:tcPr>
          <w:p w14:paraId="5135AD51" w14:textId="007DD02E" w:rsidR="00DD54C1" w:rsidRPr="00DD54C1" w:rsidRDefault="00DD54C1" w:rsidP="00B14694">
            <w:pPr>
              <w:pStyle w:val="a3"/>
            </w:pPr>
            <w:r>
              <w:t xml:space="preserve">Вычисляет количество электронов на определенной высоте в нижней части ионосферы под пиком </w:t>
            </w:r>
            <w:r>
              <w:rPr>
                <w:lang w:val="en-US"/>
              </w:rPr>
              <w:t>F</w:t>
            </w:r>
            <w:r w:rsidRPr="00DD54C1">
              <w:t>2</w:t>
            </w:r>
          </w:p>
        </w:tc>
      </w:tr>
    </w:tbl>
    <w:p w14:paraId="26449878" w14:textId="77777777" w:rsidR="00B14694" w:rsidRPr="00C77337" w:rsidRDefault="00B14694" w:rsidP="00B14694">
      <w:pPr>
        <w:pStyle w:val="a3"/>
        <w:ind w:firstLine="708"/>
      </w:pPr>
    </w:p>
    <w:p w14:paraId="16AC33AF" w14:textId="7BEE80AD" w:rsidR="00785B99" w:rsidRPr="00817A41" w:rsidRDefault="00785B99" w:rsidP="00785B99">
      <w:pPr>
        <w:pStyle w:val="a3"/>
      </w:pPr>
      <w:r w:rsidRPr="00817A41">
        <w:t>[3]</w:t>
      </w:r>
    </w:p>
    <w:p w14:paraId="6A1ED2F7" w14:textId="3019E59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4" w:name="_Toc104651525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2.3</w:t>
      </w:r>
      <w:commentRangeStart w:id="25"/>
      <w:commentRangeStart w:id="26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Установка и и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спользование </w:t>
      </w:r>
      <w:proofErr w:type="spellStart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NeQuick</w:t>
      </w:r>
      <w:commentRangeEnd w:id="25"/>
      <w:proofErr w:type="spellEnd"/>
      <w:r w:rsidR="00020EAD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25"/>
      </w:r>
      <w:commentRangeEnd w:id="26"/>
      <w:r w:rsidR="00D74D67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26"/>
      </w:r>
      <w:bookmarkEnd w:id="24"/>
    </w:p>
    <w:p w14:paraId="35B09744" w14:textId="0A6DFDD9" w:rsidR="00CC13F9" w:rsidRDefault="00C94C08" w:rsidP="00CC13F9">
      <w:pPr>
        <w:pStyle w:val="a3"/>
      </w:pPr>
      <w:r w:rsidRPr="00A5544F">
        <w:tab/>
      </w:r>
      <w:proofErr w:type="spellStart"/>
      <w:r>
        <w:rPr>
          <w:lang w:val="en-US"/>
        </w:rPr>
        <w:t>NeQuick</w:t>
      </w:r>
      <w:proofErr w:type="spellEnd"/>
      <w:r>
        <w:t xml:space="preserve"> является ПО с открытым исходным кодом, скачать его можно на сайте Европейского Сервисного Центра ГНСС (</w:t>
      </w:r>
      <w:hyperlink r:id="rId17" w:history="1">
        <w:r w:rsidRPr="00534637">
          <w:rPr>
            <w:rStyle w:val="a8"/>
          </w:rPr>
          <w:t>https://www.gsc-europa.eu/support-to-developers/nequick-g-source-code</w:t>
        </w:r>
      </w:hyperlink>
      <w:r>
        <w:t>). Реализация алгоритма на ЯП С стандарта 2011 года разделена на несколько частей:</w:t>
      </w:r>
    </w:p>
    <w:p w14:paraId="38B02787" w14:textId="3CAEA4F1" w:rsidR="00C94C08" w:rsidRPr="00A5544F" w:rsidRDefault="00C94C08" w:rsidP="00CC13F9">
      <w:pPr>
        <w:pStyle w:val="a3"/>
      </w:pPr>
      <w:r>
        <w:tab/>
        <w:t xml:space="preserve">Библиотека </w:t>
      </w:r>
      <w:proofErr w:type="spellStart"/>
      <w:r>
        <w:rPr>
          <w:lang w:val="en-US"/>
        </w:rPr>
        <w:t>NeQuick</w:t>
      </w:r>
      <w:proofErr w:type="spellEnd"/>
      <w:r w:rsidRPr="00A5544F">
        <w:t xml:space="preserve"> </w:t>
      </w:r>
      <w:r>
        <w:rPr>
          <w:lang w:val="en-US"/>
        </w:rPr>
        <w:t>G</w:t>
      </w:r>
      <w:r w:rsidRPr="00A5544F">
        <w:t xml:space="preserve"> </w:t>
      </w:r>
      <w:r>
        <w:rPr>
          <w:lang w:val="en-US"/>
        </w:rPr>
        <w:t>JRC</w:t>
      </w:r>
    </w:p>
    <w:p w14:paraId="12FA8A7E" w14:textId="1A31199B" w:rsidR="00C94C08" w:rsidRDefault="00C94C08" w:rsidP="00CC13F9">
      <w:pPr>
        <w:pStyle w:val="a3"/>
      </w:pPr>
      <w:r w:rsidRPr="00A5544F">
        <w:tab/>
      </w:r>
      <w:r>
        <w:t>Тестовая программа</w:t>
      </w:r>
    </w:p>
    <w:p w14:paraId="68B01B6F" w14:textId="520FF4C1" w:rsidR="00C94C08" w:rsidRPr="00E14A57" w:rsidRDefault="00C94C08" w:rsidP="00CC13F9">
      <w:pPr>
        <w:pStyle w:val="a3"/>
      </w:pPr>
      <w:r>
        <w:tab/>
        <w:t xml:space="preserve">Несколько директорий с говорящими названиями: </w:t>
      </w:r>
      <w:r w:rsidR="00E14A57">
        <w:t xml:space="preserve">расширения, связанные с </w:t>
      </w:r>
      <w:r w:rsidR="00E14A57" w:rsidRPr="00E14A57">
        <w:t>.</w:t>
      </w:r>
      <w:r w:rsidR="00E14A57">
        <w:rPr>
          <w:lang w:val="en-US"/>
        </w:rPr>
        <w:t>c</w:t>
      </w:r>
      <w:r w:rsidR="00E14A57" w:rsidRPr="00E14A57">
        <w:t xml:space="preserve"> </w:t>
      </w:r>
      <w:r w:rsidR="00E14A57">
        <w:t xml:space="preserve">и </w:t>
      </w:r>
      <w:r w:rsidR="00E14A57" w:rsidRPr="00E14A57">
        <w:t>.</w:t>
      </w:r>
      <w:r w:rsidR="00E14A57">
        <w:rPr>
          <w:lang w:val="en-US"/>
        </w:rPr>
        <w:t>h</w:t>
      </w:r>
      <w:r w:rsidR="00E14A57">
        <w:t xml:space="preserve"> файлами, текстовые файлы, файлы </w:t>
      </w:r>
      <w:r w:rsidR="00E14A57">
        <w:rPr>
          <w:lang w:val="en-US"/>
        </w:rPr>
        <w:t>MODIP</w:t>
      </w:r>
      <w:r w:rsidR="00E14A57" w:rsidRPr="00E14A57">
        <w:t xml:space="preserve"> </w:t>
      </w:r>
      <w:r w:rsidR="00E14A57">
        <w:t xml:space="preserve">и </w:t>
      </w:r>
      <w:r w:rsidR="00E14A57">
        <w:rPr>
          <w:lang w:val="en-US"/>
        </w:rPr>
        <w:t>CCIR</w:t>
      </w:r>
      <w:r w:rsidR="00E14A57" w:rsidRPr="00E14A57">
        <w:t xml:space="preserve"> </w:t>
      </w:r>
      <w:r w:rsidR="00E14A57">
        <w:t xml:space="preserve">соответствующие изначальному распространению </w:t>
      </w:r>
      <w:proofErr w:type="spellStart"/>
      <w:r w:rsidR="00E14A57">
        <w:rPr>
          <w:lang w:val="en-US"/>
        </w:rPr>
        <w:t>NeQuick</w:t>
      </w:r>
      <w:proofErr w:type="spellEnd"/>
      <w:r w:rsidR="00E14A57">
        <w:t xml:space="preserve">, </w:t>
      </w:r>
      <w:r w:rsidR="00E14A57">
        <w:rPr>
          <w:lang w:val="en-US"/>
        </w:rPr>
        <w:t>make</w:t>
      </w:r>
      <w:r w:rsidR="00E14A57">
        <w:t xml:space="preserve"> файлы, конфигурационные файлы </w:t>
      </w:r>
      <w:r w:rsidR="00E14A57" w:rsidRPr="00E14A57">
        <w:t>(.</w:t>
      </w:r>
      <w:proofErr w:type="spellStart"/>
      <w:r w:rsidR="00E14A57">
        <w:rPr>
          <w:lang w:val="en-US"/>
        </w:rPr>
        <w:t>cfg</w:t>
      </w:r>
      <w:proofErr w:type="spellEnd"/>
      <w:r w:rsidR="00E14A57" w:rsidRPr="00E14A57">
        <w:t xml:space="preserve">) </w:t>
      </w:r>
      <w:r w:rsidR="00E14A57">
        <w:t xml:space="preserve">и </w:t>
      </w:r>
      <w:proofErr w:type="spellStart"/>
      <w:r w:rsidR="00E14A57">
        <w:rPr>
          <w:lang w:val="en-US"/>
        </w:rPr>
        <w:t>perl</w:t>
      </w:r>
      <w:proofErr w:type="spellEnd"/>
      <w:r w:rsidR="00E14A57">
        <w:t xml:space="preserve"> файлы (</w:t>
      </w:r>
      <w:r w:rsidR="00E14A57" w:rsidRPr="00E14A57">
        <w:t>.</w:t>
      </w:r>
      <w:r w:rsidR="00E14A57">
        <w:rPr>
          <w:lang w:val="en-US"/>
        </w:rPr>
        <w:t>pl</w:t>
      </w:r>
      <w:r w:rsidR="00E14A57" w:rsidRPr="00E14A57">
        <w:t>).</w:t>
      </w:r>
    </w:p>
    <w:p w14:paraId="0084221C" w14:textId="02E75B16" w:rsidR="00C94C08" w:rsidRDefault="00E14A57" w:rsidP="00CC13F9">
      <w:pPr>
        <w:pStyle w:val="a3"/>
        <w:rPr>
          <w:lang w:val="en-US"/>
        </w:rPr>
      </w:pPr>
      <w:r>
        <w:tab/>
        <w:t xml:space="preserve">Сборка осуществляется с помощью </w:t>
      </w:r>
      <w:proofErr w:type="spellStart"/>
      <w:r>
        <w:rPr>
          <w:lang w:val="en-US"/>
        </w:rPr>
        <w:t>cmake</w:t>
      </w:r>
      <w:proofErr w:type="spellEnd"/>
      <w:r>
        <w:t xml:space="preserve"> и конфигурации в </w:t>
      </w:r>
      <w:proofErr w:type="spellStart"/>
      <w:r>
        <w:rPr>
          <w:lang w:val="en-US"/>
        </w:rPr>
        <w:t>Makefile</w:t>
      </w:r>
      <w:proofErr w:type="spellEnd"/>
      <w:r>
        <w:t xml:space="preserve">, можно выбрать один из нескольких вариантов конечной сборки, для работы в </w:t>
      </w:r>
      <w:r>
        <w:rPr>
          <w:lang w:val="en-US"/>
        </w:rPr>
        <w:t>Windows</w:t>
      </w:r>
      <w:r>
        <w:t xml:space="preserve"> лучше всего подойдет версия для </w:t>
      </w:r>
      <w:r>
        <w:rPr>
          <w:lang w:val="en-US"/>
        </w:rPr>
        <w:t>Visual</w:t>
      </w:r>
      <w:r w:rsidRPr="00E14A57">
        <w:t xml:space="preserve"> </w:t>
      </w:r>
      <w:r>
        <w:rPr>
          <w:lang w:val="en-US"/>
        </w:rPr>
        <w:t>Studio</w:t>
      </w:r>
      <w:r w:rsidRPr="00E14A57">
        <w:t xml:space="preserve"> 2015</w:t>
      </w:r>
      <w:r>
        <w:t xml:space="preserve">, конечный проект будет совместим и с более поздними версиями </w:t>
      </w:r>
      <w:r>
        <w:rPr>
          <w:lang w:val="en-US"/>
        </w:rPr>
        <w:t>Visual</w:t>
      </w:r>
      <w:r w:rsidRPr="00E14A57">
        <w:t xml:space="preserve"> </w:t>
      </w:r>
      <w:r>
        <w:rPr>
          <w:lang w:val="en-US"/>
        </w:rPr>
        <w:t>Studio</w:t>
      </w:r>
      <w:r>
        <w:t xml:space="preserve">. </w:t>
      </w:r>
      <w:r w:rsidR="000525B0">
        <w:t xml:space="preserve">После сборки будет создан </w:t>
      </w:r>
      <w:r w:rsidR="000525B0" w:rsidRPr="000525B0">
        <w:t>.</w:t>
      </w:r>
      <w:r w:rsidR="000525B0">
        <w:rPr>
          <w:lang w:val="en-US"/>
        </w:rPr>
        <w:t>exe</w:t>
      </w:r>
      <w:r w:rsidR="000525B0">
        <w:t xml:space="preserve"> файл, который можно запустить из командной строки. Это непосредственно запуск </w:t>
      </w:r>
      <w:proofErr w:type="spellStart"/>
      <w:r w:rsidR="000525B0">
        <w:rPr>
          <w:lang w:val="en-US"/>
        </w:rPr>
        <w:t>NeQuick</w:t>
      </w:r>
      <w:proofErr w:type="spellEnd"/>
      <w:r w:rsidR="000525B0">
        <w:rPr>
          <w:lang w:val="en-US"/>
        </w:rPr>
        <w:t xml:space="preserve">. </w:t>
      </w:r>
    </w:p>
    <w:p w14:paraId="009E106C" w14:textId="77777777" w:rsidR="000525B0" w:rsidRDefault="000525B0" w:rsidP="00CC13F9">
      <w:pPr>
        <w:pStyle w:val="a3"/>
      </w:pPr>
    </w:p>
    <w:p w14:paraId="5A223705" w14:textId="4AE89FE8" w:rsidR="000525B0" w:rsidRDefault="000525B0" w:rsidP="000525B0">
      <w:pPr>
        <w:pStyle w:val="a3"/>
        <w:jc w:val="center"/>
      </w:pPr>
      <w:r w:rsidRPr="000525B0">
        <w:rPr>
          <w:noProof/>
        </w:rPr>
        <w:lastRenderedPageBreak/>
        <w:drawing>
          <wp:inline distT="0" distB="0" distL="0" distR="0" wp14:anchorId="05A305C6" wp14:editId="424C445C">
            <wp:extent cx="6120130" cy="2625725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2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B593F" w14:textId="64CC7CED" w:rsidR="000525B0" w:rsidRPr="006715F8" w:rsidRDefault="000525B0" w:rsidP="000525B0">
      <w:pPr>
        <w:pStyle w:val="a3"/>
        <w:jc w:val="center"/>
      </w:pPr>
      <w:r>
        <w:t>Рисунок</w:t>
      </w:r>
      <w:r w:rsidR="00080AF5">
        <w:t xml:space="preserve"> </w:t>
      </w:r>
      <w:r w:rsidR="00450DEB">
        <w:rPr>
          <w:lang w:val="en-US"/>
        </w:rPr>
        <w:t>N</w:t>
      </w:r>
      <w:r w:rsidR="00450DEB" w:rsidRPr="00450DEB">
        <w:t xml:space="preserve"> </w:t>
      </w:r>
      <w:r w:rsidR="00080AF5">
        <w:t>– Инструкции по запуску</w:t>
      </w:r>
      <w:r w:rsidR="00450DEB">
        <w:t xml:space="preserve"> </w:t>
      </w:r>
      <w:proofErr w:type="spellStart"/>
      <w:r w:rsidR="00450DEB">
        <w:rPr>
          <w:lang w:val="en-US"/>
        </w:rPr>
        <w:t>NeQuick</w:t>
      </w:r>
      <w:proofErr w:type="spellEnd"/>
    </w:p>
    <w:p w14:paraId="13E18716" w14:textId="77777777" w:rsidR="006715F8" w:rsidRPr="006715F8" w:rsidRDefault="006715F8" w:rsidP="000525B0">
      <w:pPr>
        <w:pStyle w:val="a3"/>
        <w:jc w:val="center"/>
      </w:pPr>
    </w:p>
    <w:p w14:paraId="40B0CBF6" w14:textId="3BDF156F" w:rsidR="000525B0" w:rsidRDefault="000525B0" w:rsidP="000525B0">
      <w:pPr>
        <w:pStyle w:val="a3"/>
      </w:pPr>
      <w:r>
        <w:tab/>
        <w:t>Как видно из рисунка выше, алгоритм может работать в 2х режимах.</w:t>
      </w:r>
      <w:r w:rsidR="00A5544F">
        <w:t xml:space="preserve"> Первый вызывается параметром </w:t>
      </w:r>
      <w:r w:rsidR="00A5544F" w:rsidRPr="00A5544F">
        <w:t>-</w:t>
      </w:r>
      <w:r w:rsidR="00A5544F">
        <w:rPr>
          <w:lang w:val="en-US"/>
        </w:rPr>
        <w:t>c</w:t>
      </w:r>
      <w:r w:rsidR="00A5544F">
        <w:t xml:space="preserve"> и на входе требует следующие данные:</w:t>
      </w:r>
    </w:p>
    <w:p w14:paraId="6981AB76" w14:textId="7890ECF5" w:rsidR="008B647B" w:rsidRPr="00840CCE" w:rsidRDefault="008B647B" w:rsidP="008B647B">
      <w:pPr>
        <w:pStyle w:val="a3"/>
        <w:ind w:firstLine="708"/>
        <w:jc w:val="center"/>
      </w:pPr>
    </w:p>
    <w:p w14:paraId="4BABEDCA" w14:textId="61CD68FC" w:rsidR="001123DE" w:rsidRPr="001123DE" w:rsidRDefault="001123DE" w:rsidP="001123DE">
      <w:pPr>
        <w:pStyle w:val="a3"/>
        <w:ind w:firstLine="708"/>
      </w:pPr>
      <w:r>
        <w:t xml:space="preserve">Таблица </w:t>
      </w:r>
      <w:r>
        <w:rPr>
          <w:lang w:val="en-US"/>
        </w:rPr>
        <w:t xml:space="preserve">N – </w:t>
      </w:r>
      <w:r>
        <w:t>Входные параметры</w:t>
      </w:r>
    </w:p>
    <w:tbl>
      <w:tblPr>
        <w:tblStyle w:val="af"/>
        <w:tblW w:w="4995" w:type="pct"/>
        <w:tblLook w:val="04A0" w:firstRow="1" w:lastRow="0" w:firstColumn="1" w:lastColumn="0" w:noHBand="0" w:noVBand="1"/>
      </w:tblPr>
      <w:tblGrid>
        <w:gridCol w:w="3206"/>
        <w:gridCol w:w="3205"/>
        <w:gridCol w:w="3207"/>
      </w:tblGrid>
      <w:tr w:rsidR="00817A41" w14:paraId="567F9139" w14:textId="77777777" w:rsidTr="00817A41">
        <w:tc>
          <w:tcPr>
            <w:tcW w:w="1667" w:type="pct"/>
          </w:tcPr>
          <w:p w14:paraId="0BF5E156" w14:textId="4E808DAE" w:rsidR="00817A41" w:rsidRPr="00817A41" w:rsidRDefault="00817A41" w:rsidP="008B647B">
            <w:pPr>
              <w:pStyle w:val="a3"/>
            </w:pPr>
            <w:r>
              <w:t>Входной параметр</w:t>
            </w:r>
          </w:p>
        </w:tc>
        <w:tc>
          <w:tcPr>
            <w:tcW w:w="1666" w:type="pct"/>
          </w:tcPr>
          <w:p w14:paraId="72D267B9" w14:textId="4B1CEE5C" w:rsidR="00817A41" w:rsidRPr="00817A41" w:rsidRDefault="00817A41" w:rsidP="008B647B">
            <w:pPr>
              <w:pStyle w:val="a3"/>
            </w:pPr>
            <w:r>
              <w:t>Описание</w:t>
            </w:r>
          </w:p>
        </w:tc>
        <w:tc>
          <w:tcPr>
            <w:tcW w:w="1667" w:type="pct"/>
          </w:tcPr>
          <w:p w14:paraId="0CE208FD" w14:textId="6D1EFDAD" w:rsidR="00817A41" w:rsidRPr="00817A41" w:rsidRDefault="00817A41" w:rsidP="008B647B">
            <w:pPr>
              <w:pStyle w:val="a3"/>
            </w:pPr>
            <w:r>
              <w:t>Единица измерения</w:t>
            </w:r>
          </w:p>
        </w:tc>
      </w:tr>
      <w:tr w:rsidR="00817A41" w14:paraId="4A42D5B2" w14:textId="77777777" w:rsidTr="00817A41">
        <w:tc>
          <w:tcPr>
            <w:tcW w:w="1667" w:type="pct"/>
          </w:tcPr>
          <w:p w14:paraId="76F32433" w14:textId="4A876371" w:rsidR="00817A41" w:rsidRPr="00817A41" w:rsidRDefault="00817A41" w:rsidP="008B647B">
            <w:pPr>
              <w:pStyle w:val="a3"/>
              <w:rPr>
                <w:lang w:val="en-US"/>
              </w:rPr>
            </w:pPr>
            <w:r>
              <w:t>АЛЬФА</w:t>
            </w:r>
            <w:r>
              <w:rPr>
                <w:vertAlign w:val="subscript"/>
                <w:lang w:val="en-US"/>
              </w:rPr>
              <w:t>i0</w:t>
            </w:r>
          </w:p>
        </w:tc>
        <w:tc>
          <w:tcPr>
            <w:tcW w:w="1666" w:type="pct"/>
          </w:tcPr>
          <w:p w14:paraId="68C0B954" w14:textId="15996E37" w:rsidR="00817A41" w:rsidRPr="00817A41" w:rsidRDefault="00817A41" w:rsidP="008B647B">
            <w:pPr>
              <w:pStyle w:val="a3"/>
            </w:pPr>
            <w:r>
              <w:t>Эффективный уровень ионизации 1 порядка</w:t>
            </w:r>
          </w:p>
        </w:tc>
        <w:tc>
          <w:tcPr>
            <w:tcW w:w="1667" w:type="pct"/>
          </w:tcPr>
          <w:p w14:paraId="4492AEA5" w14:textId="263D98EF" w:rsidR="00817A41" w:rsidRDefault="001123DE" w:rsidP="008B647B">
            <w:pPr>
              <w:pStyle w:val="a3"/>
              <w:rPr>
                <w:lang w:val="en-US"/>
              </w:rPr>
            </w:pPr>
            <w:proofErr w:type="spellStart"/>
            <w:r>
              <w:rPr>
                <w:lang w:val="en-US"/>
              </w:rPr>
              <w:t>Sfu</w:t>
            </w:r>
            <w:proofErr w:type="spellEnd"/>
          </w:p>
        </w:tc>
      </w:tr>
      <w:tr w:rsidR="00817A41" w14:paraId="1AF0521E" w14:textId="77777777" w:rsidTr="00817A41">
        <w:tc>
          <w:tcPr>
            <w:tcW w:w="1667" w:type="pct"/>
          </w:tcPr>
          <w:p w14:paraId="010CDAC5" w14:textId="0CB92795" w:rsidR="00817A41" w:rsidRPr="00817A41" w:rsidRDefault="00817A41" w:rsidP="008B647B">
            <w:pPr>
              <w:pStyle w:val="a3"/>
            </w:pPr>
            <w:r>
              <w:t>АЛЬФА</w:t>
            </w:r>
            <w:proofErr w:type="spellStart"/>
            <w:r>
              <w:rPr>
                <w:vertAlign w:val="subscript"/>
                <w:lang w:val="en-US"/>
              </w:rPr>
              <w:t>i</w:t>
            </w:r>
            <w:proofErr w:type="spellEnd"/>
            <w:r>
              <w:rPr>
                <w:vertAlign w:val="subscript"/>
              </w:rPr>
              <w:t>1</w:t>
            </w:r>
          </w:p>
        </w:tc>
        <w:tc>
          <w:tcPr>
            <w:tcW w:w="1666" w:type="pct"/>
          </w:tcPr>
          <w:p w14:paraId="65316785" w14:textId="78A0C671" w:rsidR="00817A41" w:rsidRDefault="00817A41" w:rsidP="008B647B">
            <w:pPr>
              <w:pStyle w:val="a3"/>
              <w:rPr>
                <w:lang w:val="en-US"/>
              </w:rPr>
            </w:pPr>
            <w:r>
              <w:t>Эффективный уровень ионизации 2 порядка</w:t>
            </w:r>
          </w:p>
        </w:tc>
        <w:tc>
          <w:tcPr>
            <w:tcW w:w="1667" w:type="pct"/>
          </w:tcPr>
          <w:p w14:paraId="335D3CC0" w14:textId="49650F58" w:rsidR="00817A41" w:rsidRPr="001123DE" w:rsidRDefault="001123DE" w:rsidP="008B647B">
            <w:pPr>
              <w:pStyle w:val="a3"/>
            </w:pPr>
            <w:proofErr w:type="spellStart"/>
            <w:r>
              <w:rPr>
                <w:lang w:val="en-US"/>
              </w:rPr>
              <w:t>Sfu</w:t>
            </w:r>
            <w:proofErr w:type="spellEnd"/>
            <w:r>
              <w:rPr>
                <w:lang w:val="en-US"/>
              </w:rPr>
              <w:t xml:space="preserve"> / </w:t>
            </w:r>
            <w:r>
              <w:t>град</w:t>
            </w:r>
          </w:p>
        </w:tc>
      </w:tr>
      <w:tr w:rsidR="00817A41" w14:paraId="72A7DC84" w14:textId="77777777" w:rsidTr="00817A41">
        <w:tc>
          <w:tcPr>
            <w:tcW w:w="1667" w:type="pct"/>
          </w:tcPr>
          <w:p w14:paraId="108AFD80" w14:textId="706E88DC" w:rsidR="00817A41" w:rsidRPr="00817A41" w:rsidRDefault="00817A41" w:rsidP="008B647B">
            <w:pPr>
              <w:pStyle w:val="a3"/>
            </w:pPr>
            <w:r>
              <w:t>АЛЬФА</w:t>
            </w:r>
            <w:proofErr w:type="spellStart"/>
            <w:r>
              <w:rPr>
                <w:vertAlign w:val="subscript"/>
                <w:lang w:val="en-US"/>
              </w:rPr>
              <w:t>i</w:t>
            </w:r>
            <w:proofErr w:type="spellEnd"/>
            <w:r>
              <w:rPr>
                <w:vertAlign w:val="subscript"/>
              </w:rPr>
              <w:t>2</w:t>
            </w:r>
          </w:p>
        </w:tc>
        <w:tc>
          <w:tcPr>
            <w:tcW w:w="1666" w:type="pct"/>
          </w:tcPr>
          <w:p w14:paraId="3F2BDE9B" w14:textId="08A8FAA3" w:rsidR="00817A41" w:rsidRDefault="00817A41" w:rsidP="008B647B">
            <w:pPr>
              <w:pStyle w:val="a3"/>
              <w:rPr>
                <w:lang w:val="en-US"/>
              </w:rPr>
            </w:pPr>
            <w:r>
              <w:t>Эффективный уровень ионизации 3 порядка</w:t>
            </w:r>
          </w:p>
        </w:tc>
        <w:tc>
          <w:tcPr>
            <w:tcW w:w="1667" w:type="pct"/>
          </w:tcPr>
          <w:p w14:paraId="1107C89D" w14:textId="50D701E6" w:rsidR="00817A41" w:rsidRPr="001123DE" w:rsidRDefault="001123DE" w:rsidP="008B647B">
            <w:pPr>
              <w:pStyle w:val="a3"/>
              <w:rPr>
                <w:vertAlign w:val="superscript"/>
                <w:lang w:val="en-US"/>
              </w:rPr>
            </w:pPr>
            <w:proofErr w:type="spellStart"/>
            <w:r>
              <w:rPr>
                <w:lang w:val="en-US"/>
              </w:rPr>
              <w:t>Sfu</w:t>
            </w:r>
            <w:proofErr w:type="spellEnd"/>
            <w:r>
              <w:rPr>
                <w:lang w:val="en-US"/>
              </w:rPr>
              <w:t xml:space="preserve"> / </w:t>
            </w:r>
            <w:r>
              <w:t>град</w:t>
            </w:r>
            <w:r>
              <w:rPr>
                <w:vertAlign w:val="superscript"/>
              </w:rPr>
              <w:t>2</w:t>
            </w:r>
          </w:p>
        </w:tc>
      </w:tr>
      <w:tr w:rsidR="00817A41" w14:paraId="6BB076E8" w14:textId="77777777" w:rsidTr="00817A41">
        <w:tc>
          <w:tcPr>
            <w:tcW w:w="1667" w:type="pct"/>
          </w:tcPr>
          <w:p w14:paraId="2CC3979C" w14:textId="736305E2" w:rsidR="00817A41" w:rsidRPr="00817A41" w:rsidRDefault="00817A41" w:rsidP="008B647B">
            <w:pPr>
              <w:pStyle w:val="a3"/>
            </w:pPr>
            <w:r>
              <w:t>ФИ</w:t>
            </w:r>
            <w:r>
              <w:rPr>
                <w:vertAlign w:val="subscript"/>
              </w:rPr>
              <w:t>1</w:t>
            </w:r>
          </w:p>
        </w:tc>
        <w:tc>
          <w:tcPr>
            <w:tcW w:w="1666" w:type="pct"/>
          </w:tcPr>
          <w:p w14:paraId="669C05A0" w14:textId="20DABFC3" w:rsidR="00817A41" w:rsidRPr="00817A41" w:rsidRDefault="00817A41" w:rsidP="008B647B">
            <w:pPr>
              <w:pStyle w:val="a3"/>
            </w:pPr>
            <w:r>
              <w:t>Геоцентрическая широта приемника</w:t>
            </w:r>
          </w:p>
        </w:tc>
        <w:tc>
          <w:tcPr>
            <w:tcW w:w="1667" w:type="pct"/>
          </w:tcPr>
          <w:p w14:paraId="0A90AFAF" w14:textId="102D004C" w:rsidR="00817A41" w:rsidRPr="001123DE" w:rsidRDefault="001123DE" w:rsidP="008B647B">
            <w:pPr>
              <w:pStyle w:val="a3"/>
            </w:pPr>
            <w:r>
              <w:t>град</w:t>
            </w:r>
          </w:p>
        </w:tc>
      </w:tr>
      <w:tr w:rsidR="00817A41" w14:paraId="266E513E" w14:textId="77777777" w:rsidTr="00817A41">
        <w:tc>
          <w:tcPr>
            <w:tcW w:w="1667" w:type="pct"/>
          </w:tcPr>
          <w:p w14:paraId="6BCE942B" w14:textId="0780CDC7" w:rsidR="00817A41" w:rsidRDefault="00817A41" w:rsidP="008B647B">
            <w:pPr>
              <w:pStyle w:val="a3"/>
              <w:rPr>
                <w:lang w:val="en-US"/>
              </w:rPr>
            </w:pPr>
            <w:r>
              <w:t>ЛЯМБДА</w:t>
            </w:r>
            <w:r w:rsidRPr="00817A41">
              <w:rPr>
                <w:vertAlign w:val="subscript"/>
              </w:rPr>
              <w:t>1</w:t>
            </w:r>
          </w:p>
        </w:tc>
        <w:tc>
          <w:tcPr>
            <w:tcW w:w="1666" w:type="pct"/>
          </w:tcPr>
          <w:p w14:paraId="6F17396B" w14:textId="3312DD38" w:rsidR="00817A41" w:rsidRDefault="00817A41" w:rsidP="008B647B">
            <w:pPr>
              <w:pStyle w:val="a3"/>
              <w:rPr>
                <w:lang w:val="en-US"/>
              </w:rPr>
            </w:pPr>
            <w:r>
              <w:t>Геоцентрическая долгота приемника</w:t>
            </w:r>
          </w:p>
        </w:tc>
        <w:tc>
          <w:tcPr>
            <w:tcW w:w="1667" w:type="pct"/>
          </w:tcPr>
          <w:p w14:paraId="6902AB30" w14:textId="790FAEDD" w:rsidR="00817A41" w:rsidRDefault="001123DE" w:rsidP="008B647B">
            <w:pPr>
              <w:pStyle w:val="a3"/>
              <w:rPr>
                <w:lang w:val="en-US"/>
              </w:rPr>
            </w:pPr>
            <w:r>
              <w:t>Град</w:t>
            </w:r>
          </w:p>
        </w:tc>
      </w:tr>
      <w:tr w:rsidR="00817A41" w14:paraId="5E5FBB69" w14:textId="77777777" w:rsidTr="00817A41">
        <w:tc>
          <w:tcPr>
            <w:tcW w:w="1667" w:type="pct"/>
          </w:tcPr>
          <w:p w14:paraId="712F7436" w14:textId="37DA8ACB" w:rsidR="00817A41" w:rsidRDefault="00817A41" w:rsidP="008B647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h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1666" w:type="pct"/>
          </w:tcPr>
          <w:p w14:paraId="448A40C4" w14:textId="6BF82543" w:rsidR="00817A41" w:rsidRDefault="001123DE" w:rsidP="008B647B">
            <w:pPr>
              <w:pStyle w:val="a3"/>
              <w:rPr>
                <w:lang w:val="en-US"/>
              </w:rPr>
            </w:pPr>
            <w:r>
              <w:t>Геоцентрическая высота приемника</w:t>
            </w:r>
          </w:p>
        </w:tc>
        <w:tc>
          <w:tcPr>
            <w:tcW w:w="1667" w:type="pct"/>
          </w:tcPr>
          <w:p w14:paraId="06E37081" w14:textId="10F70D27" w:rsidR="00817A41" w:rsidRPr="001123DE" w:rsidRDefault="001123DE" w:rsidP="008B647B">
            <w:pPr>
              <w:pStyle w:val="a3"/>
            </w:pPr>
            <w:r>
              <w:t>Метры</w:t>
            </w:r>
          </w:p>
        </w:tc>
      </w:tr>
      <w:tr w:rsidR="001123DE" w14:paraId="1DC74CEE" w14:textId="77777777" w:rsidTr="00817A41">
        <w:tc>
          <w:tcPr>
            <w:tcW w:w="1667" w:type="pct"/>
          </w:tcPr>
          <w:p w14:paraId="19A58DFA" w14:textId="1682F241" w:rsidR="001123DE" w:rsidRPr="00817A41" w:rsidRDefault="001123DE" w:rsidP="001123DE">
            <w:pPr>
              <w:pStyle w:val="a3"/>
            </w:pPr>
            <w:r>
              <w:t>ФИ</w:t>
            </w:r>
            <w:r>
              <w:rPr>
                <w:vertAlign w:val="subscript"/>
              </w:rPr>
              <w:t>2</w:t>
            </w:r>
          </w:p>
        </w:tc>
        <w:tc>
          <w:tcPr>
            <w:tcW w:w="1666" w:type="pct"/>
          </w:tcPr>
          <w:p w14:paraId="7F4479B2" w14:textId="0129F761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широта спутника</w:t>
            </w:r>
          </w:p>
        </w:tc>
        <w:tc>
          <w:tcPr>
            <w:tcW w:w="1667" w:type="pct"/>
          </w:tcPr>
          <w:p w14:paraId="00FDA59E" w14:textId="0F2499BA" w:rsidR="001123DE" w:rsidRDefault="001123DE" w:rsidP="001123DE">
            <w:pPr>
              <w:pStyle w:val="a3"/>
              <w:rPr>
                <w:lang w:val="en-US"/>
              </w:rPr>
            </w:pPr>
            <w:r>
              <w:t>град</w:t>
            </w:r>
          </w:p>
        </w:tc>
      </w:tr>
      <w:tr w:rsidR="001123DE" w14:paraId="37C05567" w14:textId="77777777" w:rsidTr="00817A41">
        <w:tc>
          <w:tcPr>
            <w:tcW w:w="1667" w:type="pct"/>
          </w:tcPr>
          <w:p w14:paraId="01DF1896" w14:textId="5ED4F5EE" w:rsidR="001123DE" w:rsidRDefault="001123DE" w:rsidP="001123DE">
            <w:pPr>
              <w:pStyle w:val="a3"/>
              <w:rPr>
                <w:lang w:val="en-US"/>
              </w:rPr>
            </w:pPr>
            <w:r>
              <w:t>ЛЯМБДА</w:t>
            </w:r>
            <w:r w:rsidRPr="00817A41">
              <w:rPr>
                <w:vertAlign w:val="subscript"/>
              </w:rPr>
              <w:t>2</w:t>
            </w:r>
          </w:p>
        </w:tc>
        <w:tc>
          <w:tcPr>
            <w:tcW w:w="1666" w:type="pct"/>
          </w:tcPr>
          <w:p w14:paraId="66BEF477" w14:textId="40186B03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долгота спутника</w:t>
            </w:r>
          </w:p>
        </w:tc>
        <w:tc>
          <w:tcPr>
            <w:tcW w:w="1667" w:type="pct"/>
          </w:tcPr>
          <w:p w14:paraId="46B563BE" w14:textId="0A2A3BD5" w:rsidR="001123DE" w:rsidRDefault="001123DE" w:rsidP="001123DE">
            <w:pPr>
              <w:pStyle w:val="a3"/>
              <w:rPr>
                <w:lang w:val="en-US"/>
              </w:rPr>
            </w:pPr>
            <w:r>
              <w:t>Град</w:t>
            </w:r>
          </w:p>
        </w:tc>
      </w:tr>
      <w:tr w:rsidR="001123DE" w14:paraId="60EA15F2" w14:textId="77777777" w:rsidTr="00817A41">
        <w:tc>
          <w:tcPr>
            <w:tcW w:w="1667" w:type="pct"/>
          </w:tcPr>
          <w:p w14:paraId="6899210A" w14:textId="10254139" w:rsidR="001123DE" w:rsidRPr="00817A41" w:rsidRDefault="001123DE" w:rsidP="001123DE">
            <w:pPr>
              <w:pStyle w:val="a3"/>
            </w:pPr>
            <w:r w:rsidRPr="00817A41">
              <w:rPr>
                <w:lang w:val="en-US"/>
              </w:rPr>
              <w:t>h</w:t>
            </w:r>
            <w:r>
              <w:rPr>
                <w:vertAlign w:val="subscript"/>
              </w:rPr>
              <w:t>2</w:t>
            </w:r>
          </w:p>
        </w:tc>
        <w:tc>
          <w:tcPr>
            <w:tcW w:w="1666" w:type="pct"/>
          </w:tcPr>
          <w:p w14:paraId="5595678E" w14:textId="1178D272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высота спутника</w:t>
            </w:r>
          </w:p>
        </w:tc>
        <w:tc>
          <w:tcPr>
            <w:tcW w:w="1667" w:type="pct"/>
          </w:tcPr>
          <w:p w14:paraId="5FB29424" w14:textId="114603E4" w:rsidR="001123DE" w:rsidRDefault="001123DE" w:rsidP="001123DE">
            <w:pPr>
              <w:pStyle w:val="a3"/>
              <w:rPr>
                <w:lang w:val="en-US"/>
              </w:rPr>
            </w:pPr>
            <w:r>
              <w:t>Метры</w:t>
            </w:r>
          </w:p>
        </w:tc>
      </w:tr>
      <w:tr w:rsidR="001123DE" w14:paraId="5502ED47" w14:textId="77777777" w:rsidTr="00817A41">
        <w:tc>
          <w:tcPr>
            <w:tcW w:w="1667" w:type="pct"/>
          </w:tcPr>
          <w:p w14:paraId="0F58E233" w14:textId="478F9C7C" w:rsidR="001123DE" w:rsidRDefault="001123DE" w:rsidP="001123DE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UT</w:t>
            </w:r>
          </w:p>
        </w:tc>
        <w:tc>
          <w:tcPr>
            <w:tcW w:w="1666" w:type="pct"/>
          </w:tcPr>
          <w:p w14:paraId="5FEA669D" w14:textId="048CE557" w:rsidR="001123DE" w:rsidRPr="001123DE" w:rsidRDefault="001123DE" w:rsidP="001123DE">
            <w:pPr>
              <w:pStyle w:val="a3"/>
            </w:pPr>
            <w:r>
              <w:rPr>
                <w:lang w:val="en-US"/>
              </w:rPr>
              <w:t xml:space="preserve">UT </w:t>
            </w:r>
            <w:r>
              <w:t>время</w:t>
            </w:r>
          </w:p>
        </w:tc>
        <w:tc>
          <w:tcPr>
            <w:tcW w:w="1667" w:type="pct"/>
          </w:tcPr>
          <w:p w14:paraId="3E6F75B1" w14:textId="7A31E7FA" w:rsidR="001123DE" w:rsidRPr="001123DE" w:rsidRDefault="001123DE" w:rsidP="001123DE">
            <w:pPr>
              <w:pStyle w:val="a3"/>
            </w:pPr>
            <w:r>
              <w:t>Часы</w:t>
            </w:r>
          </w:p>
        </w:tc>
      </w:tr>
      <w:tr w:rsidR="001123DE" w14:paraId="788EC2BC" w14:textId="77777777" w:rsidTr="00817A41">
        <w:tc>
          <w:tcPr>
            <w:tcW w:w="1667" w:type="pct"/>
          </w:tcPr>
          <w:p w14:paraId="6C559ECC" w14:textId="394E2CC6" w:rsidR="001123DE" w:rsidRPr="00817A41" w:rsidRDefault="001123DE" w:rsidP="001123DE">
            <w:pPr>
              <w:pStyle w:val="a3"/>
            </w:pPr>
            <w:r>
              <w:t>месяц</w:t>
            </w:r>
          </w:p>
        </w:tc>
        <w:tc>
          <w:tcPr>
            <w:tcW w:w="1666" w:type="pct"/>
          </w:tcPr>
          <w:p w14:paraId="2BB9E86E" w14:textId="41B40EAC" w:rsidR="001123DE" w:rsidRPr="001123DE" w:rsidRDefault="001123DE" w:rsidP="001123DE">
            <w:pPr>
              <w:pStyle w:val="a3"/>
            </w:pPr>
            <w:r>
              <w:t>Целое значение от 1 до 12</w:t>
            </w:r>
          </w:p>
        </w:tc>
        <w:tc>
          <w:tcPr>
            <w:tcW w:w="1667" w:type="pct"/>
          </w:tcPr>
          <w:p w14:paraId="1616823B" w14:textId="31D91CCF" w:rsidR="001123DE" w:rsidRPr="001123DE" w:rsidRDefault="001123DE" w:rsidP="001123DE">
            <w:pPr>
              <w:pStyle w:val="a3"/>
            </w:pPr>
            <w:r>
              <w:t>Без единиц измерения</w:t>
            </w:r>
          </w:p>
        </w:tc>
      </w:tr>
    </w:tbl>
    <w:p w14:paraId="02F644BE" w14:textId="77777777" w:rsidR="00D313FB" w:rsidRDefault="00D313FB" w:rsidP="008B647B">
      <w:pPr>
        <w:pStyle w:val="a3"/>
        <w:ind w:firstLine="708"/>
        <w:rPr>
          <w:lang w:val="en-US"/>
        </w:rPr>
      </w:pPr>
    </w:p>
    <w:p w14:paraId="7D20E0A0" w14:textId="56909022" w:rsidR="008B647B" w:rsidRPr="007D24A6" w:rsidRDefault="001123DE" w:rsidP="008B647B">
      <w:pPr>
        <w:pStyle w:val="a3"/>
        <w:ind w:firstLine="708"/>
      </w:pPr>
      <w:proofErr w:type="spellStart"/>
      <w:r>
        <w:rPr>
          <w:lang w:val="en-US"/>
        </w:rPr>
        <w:lastRenderedPageBreak/>
        <w:t>Sfu</w:t>
      </w:r>
      <w:proofErr w:type="spellEnd"/>
      <w:r w:rsidRPr="007D24A6">
        <w:t xml:space="preserve"> - </w:t>
      </w:r>
      <w:r>
        <w:rPr>
          <w:rStyle w:val="q4iawc"/>
        </w:rPr>
        <w:t>единица солнечного потока</w:t>
      </w:r>
      <w:r w:rsidR="007D24A6" w:rsidRPr="007D24A6">
        <w:rPr>
          <w:rStyle w:val="q4iawc"/>
        </w:rPr>
        <w:t xml:space="preserve">, 1 </w:t>
      </w:r>
      <w:proofErr w:type="spellStart"/>
      <w:r w:rsidR="007D24A6">
        <w:rPr>
          <w:rStyle w:val="q4iawc"/>
          <w:lang w:val="en-US"/>
        </w:rPr>
        <w:t>sfu</w:t>
      </w:r>
      <w:proofErr w:type="spellEnd"/>
      <w:r w:rsidR="007D24A6" w:rsidRPr="007D24A6">
        <w:rPr>
          <w:rStyle w:val="q4iawc"/>
        </w:rPr>
        <w:t xml:space="preserve"> = 10</w:t>
      </w:r>
      <w:r w:rsidR="007D24A6" w:rsidRPr="007D24A6">
        <w:rPr>
          <w:rStyle w:val="q4iawc"/>
          <w:vertAlign w:val="superscript"/>
        </w:rPr>
        <w:t>-22</w:t>
      </w:r>
      <w:r w:rsidR="007D24A6">
        <w:rPr>
          <w:rStyle w:val="q4iawc"/>
          <w:lang w:val="en-US"/>
        </w:rPr>
        <w:t>W</w:t>
      </w:r>
      <w:r w:rsidR="007D24A6" w:rsidRPr="007D24A6">
        <w:rPr>
          <w:rStyle w:val="q4iawc"/>
        </w:rPr>
        <w:t xml:space="preserve"> / (</w:t>
      </w:r>
      <w:r w:rsidR="007D24A6">
        <w:rPr>
          <w:rStyle w:val="q4iawc"/>
          <w:lang w:val="en-US"/>
        </w:rPr>
        <w:t>m</w:t>
      </w:r>
      <w:r w:rsidR="007D24A6" w:rsidRPr="007D24A6">
        <w:rPr>
          <w:rStyle w:val="q4iawc"/>
          <w:vertAlign w:val="superscript"/>
        </w:rPr>
        <w:t>2</w:t>
      </w:r>
      <w:r w:rsidR="007D24A6" w:rsidRPr="007D24A6">
        <w:rPr>
          <w:rStyle w:val="q4iawc"/>
        </w:rPr>
        <w:t xml:space="preserve"> * </w:t>
      </w:r>
      <w:r w:rsidR="007D24A6">
        <w:rPr>
          <w:rStyle w:val="q4iawc"/>
        </w:rPr>
        <w:t xml:space="preserve">Гц), местонахождение приемника и спутника должно быть в формате эллипсоидных координат </w:t>
      </w:r>
      <w:r w:rsidR="007D24A6">
        <w:rPr>
          <w:rStyle w:val="q4iawc"/>
          <w:lang w:val="en-US"/>
        </w:rPr>
        <w:t>WGS</w:t>
      </w:r>
      <w:r w:rsidR="007D24A6" w:rsidRPr="007D24A6">
        <w:rPr>
          <w:rStyle w:val="q4iawc"/>
        </w:rPr>
        <w:t>-84</w:t>
      </w:r>
      <w:r w:rsidR="007D24A6">
        <w:rPr>
          <w:rStyle w:val="q4iawc"/>
        </w:rPr>
        <w:t>.</w:t>
      </w:r>
    </w:p>
    <w:p w14:paraId="4F673898" w14:textId="60B0D3C1" w:rsidR="00A5544F" w:rsidRDefault="00A5544F" w:rsidP="00A5544F">
      <w:pPr>
        <w:pStyle w:val="a3"/>
        <w:ind w:firstLine="708"/>
      </w:pPr>
      <w:r>
        <w:t>Второй режим, вызывающийся параметром -</w:t>
      </w:r>
      <w:r>
        <w:rPr>
          <w:lang w:val="en-US"/>
        </w:rPr>
        <w:t>f</w:t>
      </w:r>
      <w:r>
        <w:t xml:space="preserve"> принимает тот же набор параметров, но разница в количестве – если первый вариант работает по одному набору, то второй читает файл, где каждая строка соответствует 1 набору, поэтому в качестве параметров в консоли необходимо указать </w:t>
      </w:r>
      <w:r w:rsidR="00080AF5">
        <w:t xml:space="preserve">коэффициенты солнечной активности, </w:t>
      </w:r>
      <w:r>
        <w:t>входной файл и название выходного</w:t>
      </w:r>
      <w:r w:rsidR="00080AF5">
        <w:t xml:space="preserve"> файла, который </w:t>
      </w:r>
      <w:proofErr w:type="spellStart"/>
      <w:r w:rsidR="00080AF5">
        <w:rPr>
          <w:lang w:val="en-US"/>
        </w:rPr>
        <w:t>NeQuick</w:t>
      </w:r>
      <w:proofErr w:type="spellEnd"/>
      <w:r w:rsidR="00080AF5">
        <w:t xml:space="preserve"> создаст в текущей директории. </w:t>
      </w:r>
    </w:p>
    <w:p w14:paraId="43333763" w14:textId="77777777" w:rsidR="00080AF5" w:rsidRPr="00F35854" w:rsidRDefault="00080AF5" w:rsidP="00080AF5">
      <w:pPr>
        <w:pStyle w:val="a3"/>
        <w:ind w:firstLine="708"/>
      </w:pPr>
      <w:r>
        <w:t xml:space="preserve">Коэффициенты солнечной активности, координаты станции наблюдения (которая и сняла эти коэффициенты) и время находятся в файлах </w:t>
      </w:r>
      <w:proofErr w:type="spellStart"/>
      <w:r>
        <w:rPr>
          <w:lang w:val="en-US"/>
        </w:rPr>
        <w:t>rinex</w:t>
      </w:r>
      <w:proofErr w:type="spellEnd"/>
      <w:r w:rsidRPr="00F35854">
        <w:t>.</w:t>
      </w:r>
    </w:p>
    <w:p w14:paraId="1EE0B3A6" w14:textId="77777777" w:rsidR="00080AF5" w:rsidRDefault="00080AF5" w:rsidP="00080AF5">
      <w:pPr>
        <w:pStyle w:val="a3"/>
        <w:ind w:firstLine="708"/>
      </w:pPr>
      <w:r w:rsidRPr="00F35854">
        <w:t>RINEX</w:t>
      </w:r>
      <w:r>
        <w:t xml:space="preserve"> — это формат обмена данными для файлов исходных данных спутниковых навигационных приёмников. Он позволяет пользователям производить пост-обработку полученных данных для выполнения более точных вычислений — обычно с помощью других данных, неизвестных приемнику, например за счёт применения более точной модели атмосферных параметров в момент измерений. Выглядит такой формат следующим образом:</w:t>
      </w:r>
    </w:p>
    <w:p w14:paraId="2D58A340" w14:textId="77777777" w:rsidR="00080AF5" w:rsidRDefault="00080AF5" w:rsidP="00080AF5">
      <w:pPr>
        <w:pStyle w:val="a3"/>
        <w:ind w:firstLine="708"/>
      </w:pPr>
    </w:p>
    <w:p w14:paraId="3C7B8DB7" w14:textId="77777777" w:rsidR="00080AF5" w:rsidRDefault="00080AF5" w:rsidP="00080AF5">
      <w:pPr>
        <w:pStyle w:val="a3"/>
        <w:jc w:val="center"/>
      </w:pPr>
      <w:r>
        <w:rPr>
          <w:noProof/>
        </w:rPr>
        <w:drawing>
          <wp:inline distT="0" distB="0" distL="0" distR="0" wp14:anchorId="048722BC" wp14:editId="4F4C2D09">
            <wp:extent cx="4301836" cy="462945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332" cy="4637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F8798C" w14:textId="0CEFC399" w:rsidR="00080AF5" w:rsidRPr="00C2210B" w:rsidRDefault="00080AF5" w:rsidP="00080AF5">
      <w:pPr>
        <w:pStyle w:val="a3"/>
        <w:jc w:val="center"/>
      </w:pPr>
      <w:r>
        <w:t xml:space="preserve">Рисунок </w:t>
      </w:r>
      <w:r w:rsidR="00450DEB">
        <w:rPr>
          <w:lang w:val="en-US"/>
        </w:rPr>
        <w:t>N</w:t>
      </w:r>
      <w:r>
        <w:t xml:space="preserve"> – пример заголовка </w:t>
      </w:r>
      <w:proofErr w:type="spellStart"/>
      <w:r>
        <w:rPr>
          <w:lang w:val="en-US"/>
        </w:rPr>
        <w:t>rinex</w:t>
      </w:r>
      <w:proofErr w:type="spellEnd"/>
      <w:r>
        <w:t xml:space="preserve"> файла</w:t>
      </w:r>
    </w:p>
    <w:p w14:paraId="595BE86B" w14:textId="77777777" w:rsidR="00080AF5" w:rsidRPr="00C2210B" w:rsidRDefault="00080AF5" w:rsidP="00080AF5">
      <w:pPr>
        <w:pStyle w:val="a3"/>
        <w:jc w:val="center"/>
      </w:pPr>
    </w:p>
    <w:p w14:paraId="35F034C0" w14:textId="77777777" w:rsidR="00080AF5" w:rsidRDefault="00080AF5" w:rsidP="00080AF5">
      <w:pPr>
        <w:pStyle w:val="a3"/>
      </w:pPr>
      <w:r w:rsidRPr="00C2210B">
        <w:tab/>
      </w:r>
      <w:r>
        <w:t xml:space="preserve">Координаты спутника же передаются в другом формате – </w:t>
      </w:r>
      <w:proofErr w:type="spellStart"/>
      <w:r>
        <w:rPr>
          <w:lang w:val="en-US"/>
        </w:rPr>
        <w:t>sp</w:t>
      </w:r>
      <w:proofErr w:type="spellEnd"/>
      <w:r w:rsidRPr="00E94B55">
        <w:t>3</w:t>
      </w:r>
      <w:r>
        <w:t>.</w:t>
      </w:r>
    </w:p>
    <w:p w14:paraId="5B248875" w14:textId="77777777" w:rsidR="00080AF5" w:rsidRDefault="00080AF5" w:rsidP="00080AF5">
      <w:pPr>
        <w:pStyle w:val="a3"/>
      </w:pPr>
    </w:p>
    <w:p w14:paraId="2393E120" w14:textId="77777777" w:rsidR="00080AF5" w:rsidRDefault="00080AF5" w:rsidP="00080AF5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38688896" wp14:editId="1D4CC5ED">
            <wp:extent cx="4440382" cy="4596104"/>
            <wp:effectExtent l="0" t="0" r="0" b="0"/>
            <wp:docPr id="4" name="Рисунок 4" descr="SP3 - NGS SP3 Fi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P3 - NGS SP3 File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9767" cy="4605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B886F3" w14:textId="6FCFAB69" w:rsidR="00080AF5" w:rsidRPr="00080AF5" w:rsidRDefault="00080AF5" w:rsidP="00080AF5">
      <w:pPr>
        <w:pStyle w:val="a3"/>
        <w:ind w:firstLine="708"/>
        <w:jc w:val="center"/>
      </w:pPr>
      <w:r>
        <w:t xml:space="preserve">Рисунок </w:t>
      </w:r>
      <w:r w:rsidR="00450DEB">
        <w:rPr>
          <w:lang w:val="en-US"/>
        </w:rPr>
        <w:t>N</w:t>
      </w:r>
      <w:r>
        <w:t xml:space="preserve"> – Пример описания формата </w:t>
      </w:r>
      <w:proofErr w:type="spellStart"/>
      <w:r>
        <w:rPr>
          <w:lang w:val="en-US"/>
        </w:rPr>
        <w:t>sp</w:t>
      </w:r>
      <w:proofErr w:type="spellEnd"/>
      <w:r w:rsidRPr="00E94B55">
        <w:t>3</w:t>
      </w:r>
    </w:p>
    <w:p w14:paraId="784604E2" w14:textId="61A9B33F" w:rsidR="00A5544F" w:rsidRDefault="00A5544F" w:rsidP="000525B0">
      <w:pPr>
        <w:pStyle w:val="a3"/>
      </w:pPr>
    </w:p>
    <w:p w14:paraId="464E52A0" w14:textId="681DAC29" w:rsidR="00080AF5" w:rsidRDefault="00080AF5" w:rsidP="000525B0">
      <w:pPr>
        <w:pStyle w:val="a3"/>
      </w:pPr>
      <w:r>
        <w:tab/>
      </w:r>
      <w:r w:rsidR="00450DEB">
        <w:t>Параметр -</w:t>
      </w:r>
      <w:r w:rsidR="00450DEB">
        <w:rPr>
          <w:lang w:val="en-US"/>
        </w:rPr>
        <w:t>h</w:t>
      </w:r>
      <w:r w:rsidR="00450DEB">
        <w:t xml:space="preserve"> выдает сообщение на рисунке </w:t>
      </w:r>
      <w:r w:rsidR="00450DEB">
        <w:rPr>
          <w:lang w:val="en-US"/>
        </w:rPr>
        <w:t>N</w:t>
      </w:r>
      <w:r w:rsidR="00450DEB" w:rsidRPr="00450DEB">
        <w:t xml:space="preserve">. </w:t>
      </w:r>
      <w:r w:rsidR="00450DEB">
        <w:t>Последний параметр -</w:t>
      </w:r>
      <w:r w:rsidR="00450DEB">
        <w:rPr>
          <w:lang w:val="en-US"/>
        </w:rPr>
        <w:t>j</w:t>
      </w:r>
      <w:r w:rsidR="00450DEB">
        <w:t xml:space="preserve"> нужен для проверки получаемых </w:t>
      </w:r>
      <w:r w:rsidR="00450DEB">
        <w:rPr>
          <w:lang w:val="en-US"/>
        </w:rPr>
        <w:t>STEC</w:t>
      </w:r>
      <w:r w:rsidR="00450DEB">
        <w:t xml:space="preserve"> единиц – в нем указывается упомянутый выше набор данных и предполагаемые значения </w:t>
      </w:r>
      <w:r w:rsidR="00450DEB">
        <w:rPr>
          <w:lang w:val="en-US"/>
        </w:rPr>
        <w:t>STEC</w:t>
      </w:r>
      <w:r w:rsidR="00450DEB" w:rsidRPr="00450DEB">
        <w:t>.</w:t>
      </w:r>
    </w:p>
    <w:p w14:paraId="55629E2C" w14:textId="276F0CFF" w:rsidR="006715F8" w:rsidRDefault="006715F8" w:rsidP="000525B0">
      <w:pPr>
        <w:pStyle w:val="a3"/>
      </w:pPr>
      <w:r>
        <w:tab/>
      </w:r>
      <w:r w:rsidR="00B55C86">
        <w:t xml:space="preserve">Данные из </w:t>
      </w:r>
      <w:proofErr w:type="spellStart"/>
      <w:r w:rsidR="00B55C86">
        <w:rPr>
          <w:lang w:val="en-US"/>
        </w:rPr>
        <w:t>sp</w:t>
      </w:r>
      <w:proofErr w:type="spellEnd"/>
      <w:r w:rsidR="00B55C86" w:rsidRPr="00B55C86">
        <w:t xml:space="preserve">3 </w:t>
      </w:r>
      <w:r w:rsidR="00B55C86">
        <w:t xml:space="preserve">и </w:t>
      </w:r>
      <w:proofErr w:type="spellStart"/>
      <w:r w:rsidR="00B55C86">
        <w:rPr>
          <w:lang w:val="en-US"/>
        </w:rPr>
        <w:t>rinex</w:t>
      </w:r>
      <w:proofErr w:type="spellEnd"/>
      <w:r w:rsidR="00B55C86">
        <w:t xml:space="preserve"> необходимо обработать, т.к. </w:t>
      </w:r>
      <w:proofErr w:type="spellStart"/>
      <w:r w:rsidR="00B55C86">
        <w:rPr>
          <w:lang w:val="en-US"/>
        </w:rPr>
        <w:t>NeQuick</w:t>
      </w:r>
      <w:proofErr w:type="spellEnd"/>
      <w:r w:rsidR="00B55C86">
        <w:t xml:space="preserve"> требует определенный формат данных и</w:t>
      </w:r>
      <w:r w:rsidR="00B55C86" w:rsidRPr="00B55C86">
        <w:t xml:space="preserve">, </w:t>
      </w:r>
      <w:r w:rsidR="00B55C86">
        <w:t xml:space="preserve">как уже было упомянуто, систему координат </w:t>
      </w:r>
      <w:r w:rsidR="00B55C86">
        <w:rPr>
          <w:lang w:val="en-US"/>
        </w:rPr>
        <w:t>WGS</w:t>
      </w:r>
      <w:r w:rsidR="00B55C86" w:rsidRPr="00B55C86">
        <w:t>-84</w:t>
      </w:r>
      <w:r w:rsidR="00B55C86">
        <w:t xml:space="preserve">. Координаты в источниках же являются обычными </w:t>
      </w:r>
      <w:r w:rsidR="00B55C86">
        <w:rPr>
          <w:lang w:val="en-US"/>
        </w:rPr>
        <w:t>X</w:t>
      </w:r>
      <w:r w:rsidR="00B55C86" w:rsidRPr="001B00B1">
        <w:t xml:space="preserve">, </w:t>
      </w:r>
      <w:r w:rsidR="00B55C86">
        <w:rPr>
          <w:lang w:val="en-US"/>
        </w:rPr>
        <w:t>Y</w:t>
      </w:r>
      <w:r w:rsidR="00B55C86" w:rsidRPr="001B00B1">
        <w:t xml:space="preserve">, </w:t>
      </w:r>
      <w:r w:rsidR="00B55C86">
        <w:rPr>
          <w:lang w:val="en-US"/>
        </w:rPr>
        <w:t>Z</w:t>
      </w:r>
      <w:r w:rsidR="00B55C86">
        <w:t xml:space="preserve">. </w:t>
      </w:r>
      <w:r w:rsidR="001B00B1">
        <w:t xml:space="preserve">Для этого требуется сначала обработать координаты спутника в программе </w:t>
      </w:r>
      <w:r w:rsidR="001B00B1">
        <w:rPr>
          <w:lang w:val="en-US"/>
        </w:rPr>
        <w:t>PPPH</w:t>
      </w:r>
      <w:r w:rsidR="00710AAB">
        <w:t xml:space="preserve"> (см. пункт 2.4)</w:t>
      </w:r>
      <w:r w:rsidR="001B00B1">
        <w:t>, затем перевести их и положение станции наблюдения в широту, долготу и вы</w:t>
      </w:r>
      <w:r w:rsidR="003D040D">
        <w:t>соту</w:t>
      </w:r>
      <w:r w:rsidR="00710AAB">
        <w:t xml:space="preserve"> (пункт 2.5)</w:t>
      </w:r>
      <w:r w:rsidR="003D040D">
        <w:t xml:space="preserve">. </w:t>
      </w:r>
      <w:r w:rsidR="001C0B5F">
        <w:t>Также требуется соблюсти условия угла места</w:t>
      </w:r>
      <w:r w:rsidR="00710AAB">
        <w:t xml:space="preserve"> (пункт 2.6)</w:t>
      </w:r>
      <w:r w:rsidR="001C0B5F">
        <w:t xml:space="preserve">. Общий алгоритм действий для получения </w:t>
      </w:r>
      <w:r w:rsidR="001C0B5F">
        <w:rPr>
          <w:lang w:val="en-US"/>
        </w:rPr>
        <w:t>STEC</w:t>
      </w:r>
      <w:r w:rsidR="001C0B5F">
        <w:t xml:space="preserve"> из исходных данных представлен на рисунке </w:t>
      </w:r>
      <w:r w:rsidR="001C0B5F">
        <w:rPr>
          <w:lang w:val="en-US"/>
        </w:rPr>
        <w:t>N</w:t>
      </w:r>
      <w:r w:rsidR="001C0B5F" w:rsidRPr="001C0B5F">
        <w:t>.</w:t>
      </w:r>
    </w:p>
    <w:p w14:paraId="02FCBBBB" w14:textId="34BAA56A" w:rsidR="001C0B5F" w:rsidRDefault="001C0B5F" w:rsidP="000525B0">
      <w:pPr>
        <w:pStyle w:val="a3"/>
      </w:pPr>
    </w:p>
    <w:p w14:paraId="77689AFD" w14:textId="4A1AAA58" w:rsidR="001C0B5F" w:rsidRDefault="00CF08FE" w:rsidP="000525B0">
      <w:pPr>
        <w:pStyle w:val="a3"/>
      </w:pPr>
      <w:r>
        <w:object w:dxaOrig="11101" w:dyaOrig="15673" w14:anchorId="27E00D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5pt;height:680pt" o:ole="">
            <v:imagedata r:id="rId21" o:title=""/>
          </v:shape>
          <o:OLEObject Type="Embed" ProgID="Visio.Drawing.15" ShapeID="_x0000_i1025" DrawAspect="Content" ObjectID="_1716500556" r:id="rId22"/>
        </w:object>
      </w:r>
    </w:p>
    <w:p w14:paraId="7C05C01E" w14:textId="33340914" w:rsidR="00CF08FE" w:rsidRPr="00CF08FE" w:rsidRDefault="00CF08FE" w:rsidP="00CF08FE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Алгоритм действий для получения </w:t>
      </w:r>
      <w:r>
        <w:rPr>
          <w:lang w:val="en-US"/>
        </w:rPr>
        <w:t>STEC</w:t>
      </w:r>
      <w:r>
        <w:t xml:space="preserve"> из входных данных</w:t>
      </w:r>
    </w:p>
    <w:p w14:paraId="6B757DD6" w14:textId="77777777" w:rsidR="001C0B5F" w:rsidRPr="001C0B5F" w:rsidRDefault="001C0B5F" w:rsidP="000525B0">
      <w:pPr>
        <w:pStyle w:val="a3"/>
      </w:pPr>
    </w:p>
    <w:p w14:paraId="3ABE216C" w14:textId="0DCC7AD5" w:rsidR="00020EAD" w:rsidRPr="00020EAD" w:rsidRDefault="00020EAD" w:rsidP="000525B0">
      <w:pPr>
        <w:pStyle w:val="a3"/>
      </w:pPr>
      <w:r w:rsidRPr="005F27AC">
        <w:lastRenderedPageBreak/>
        <w:tab/>
      </w:r>
      <w:r>
        <w:t xml:space="preserve">Результатом работы алгоритма являются значения </w:t>
      </w:r>
      <w:r>
        <w:rPr>
          <w:lang w:val="en-US"/>
        </w:rPr>
        <w:t>STEC</w:t>
      </w:r>
      <w:r w:rsidRPr="00020EAD">
        <w:t xml:space="preserve"> (</w:t>
      </w:r>
      <w:r>
        <w:rPr>
          <w:lang w:val="en-US"/>
        </w:rPr>
        <w:t>Slant</w:t>
      </w:r>
      <w:r w:rsidRPr="00020EAD">
        <w:t xml:space="preserve"> </w:t>
      </w:r>
      <w:r>
        <w:rPr>
          <w:lang w:val="en-US"/>
        </w:rPr>
        <w:t>Total</w:t>
      </w:r>
      <w:r w:rsidRPr="00020EAD">
        <w:t xml:space="preserve"> </w:t>
      </w:r>
      <w:r>
        <w:rPr>
          <w:lang w:val="en-US"/>
        </w:rPr>
        <w:t>Electron</w:t>
      </w:r>
      <w:r w:rsidRPr="00020EAD">
        <w:t xml:space="preserve"> </w:t>
      </w:r>
      <w:r>
        <w:rPr>
          <w:lang w:val="en-US"/>
        </w:rPr>
        <w:t>Content</w:t>
      </w:r>
      <w:r w:rsidRPr="00020EAD">
        <w:t xml:space="preserve"> </w:t>
      </w:r>
      <w:r>
        <w:t>–</w:t>
      </w:r>
      <w:r w:rsidRPr="00020EAD">
        <w:t xml:space="preserve"> </w:t>
      </w:r>
      <w:r>
        <w:t>полное наклонное содержание электронов</w:t>
      </w:r>
      <w:r w:rsidRPr="00020EAD">
        <w:t>)</w:t>
      </w:r>
      <w:r w:rsidR="007D24A6">
        <w:t xml:space="preserve">, измеряемые в </w:t>
      </w:r>
      <w:r w:rsidR="007D24A6">
        <w:rPr>
          <w:lang w:val="en-US"/>
        </w:rPr>
        <w:t>TECU</w:t>
      </w:r>
      <w:r w:rsidR="007D24A6" w:rsidRPr="007D24A6">
        <w:t xml:space="preserve"> (</w:t>
      </w:r>
      <w:r w:rsidR="007D24A6">
        <w:rPr>
          <w:lang w:val="en-US"/>
        </w:rPr>
        <w:t>total</w:t>
      </w:r>
      <w:r w:rsidR="007D24A6" w:rsidRPr="007D24A6">
        <w:t xml:space="preserve"> </w:t>
      </w:r>
      <w:r w:rsidR="007D24A6">
        <w:rPr>
          <w:lang w:val="en-US"/>
        </w:rPr>
        <w:t>electron</w:t>
      </w:r>
      <w:r w:rsidR="007D24A6" w:rsidRPr="007D24A6">
        <w:t xml:space="preserve"> </w:t>
      </w:r>
      <w:r w:rsidR="007D24A6">
        <w:rPr>
          <w:lang w:val="en-US"/>
        </w:rPr>
        <w:t>content</w:t>
      </w:r>
      <w:r w:rsidR="007D24A6" w:rsidRPr="007D24A6">
        <w:t xml:space="preserve"> </w:t>
      </w:r>
      <w:r w:rsidR="007D24A6">
        <w:rPr>
          <w:lang w:val="en-US"/>
        </w:rPr>
        <w:t>unit</w:t>
      </w:r>
      <w:r w:rsidR="007D24A6" w:rsidRPr="007D24A6">
        <w:t>)</w:t>
      </w:r>
      <w:r w:rsidR="007D24A6">
        <w:t>, которые могут быть переведены в ионосферную задержку используя УРАВНЕНИЕ 1 В КНИГЕ</w:t>
      </w:r>
      <w:r>
        <w:t>.</w:t>
      </w:r>
    </w:p>
    <w:p w14:paraId="42B590C8" w14:textId="55C4FED1" w:rsidR="00C94C08" w:rsidRDefault="00C94C08" w:rsidP="00CC13F9">
      <w:pPr>
        <w:pStyle w:val="a3"/>
      </w:pPr>
    </w:p>
    <w:p w14:paraId="01706F12" w14:textId="3C4F701B" w:rsidR="00A97882" w:rsidRDefault="00A97882" w:rsidP="00CC13F9">
      <w:pPr>
        <w:pStyle w:val="a3"/>
      </w:pPr>
      <w:r w:rsidRPr="00A97882">
        <w:rPr>
          <w:noProof/>
        </w:rPr>
        <w:drawing>
          <wp:inline distT="0" distB="0" distL="0" distR="0" wp14:anchorId="05FC386C" wp14:editId="51EAEB3D">
            <wp:extent cx="6120130" cy="1689735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C99B1" w14:textId="580341FB" w:rsidR="00A97882" w:rsidRPr="00A97882" w:rsidRDefault="00A97882" w:rsidP="00A97882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Пример входного файла для </w:t>
      </w:r>
      <w:proofErr w:type="spellStart"/>
      <w:r>
        <w:rPr>
          <w:lang w:val="en-US"/>
        </w:rPr>
        <w:t>NeQuick</w:t>
      </w:r>
      <w:proofErr w:type="spellEnd"/>
    </w:p>
    <w:p w14:paraId="2E70AFB4" w14:textId="1007227D" w:rsidR="00A97882" w:rsidRDefault="00A97882" w:rsidP="00CC13F9">
      <w:pPr>
        <w:pStyle w:val="a3"/>
      </w:pPr>
    </w:p>
    <w:p w14:paraId="7CC2C2E3" w14:textId="4846FF04" w:rsidR="00A97882" w:rsidRDefault="00A97882" w:rsidP="00CC13F9">
      <w:pPr>
        <w:pStyle w:val="a3"/>
      </w:pPr>
      <w:r w:rsidRPr="00A97882">
        <w:rPr>
          <w:noProof/>
        </w:rPr>
        <w:drawing>
          <wp:inline distT="0" distB="0" distL="0" distR="0" wp14:anchorId="66E16C37" wp14:editId="6E337CC8">
            <wp:extent cx="6120130" cy="215646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5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207C1" w14:textId="281BB221" w:rsidR="00A97882" w:rsidRPr="00A97882" w:rsidRDefault="00A97882" w:rsidP="00A97882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Пример выходного файла </w:t>
      </w:r>
      <w:proofErr w:type="spellStart"/>
      <w:r>
        <w:rPr>
          <w:lang w:val="en-US"/>
        </w:rPr>
        <w:t>NeQuick</w:t>
      </w:r>
      <w:proofErr w:type="spellEnd"/>
    </w:p>
    <w:p w14:paraId="736FC700" w14:textId="4AB0D2FA" w:rsidR="00A97882" w:rsidRDefault="00A97882" w:rsidP="00CC13F9">
      <w:pPr>
        <w:pStyle w:val="a3"/>
      </w:pPr>
    </w:p>
    <w:p w14:paraId="06AEE157" w14:textId="11C5FF3C" w:rsidR="00A97882" w:rsidRDefault="00A97882" w:rsidP="00CC13F9">
      <w:pPr>
        <w:pStyle w:val="a3"/>
      </w:pPr>
      <w:r>
        <w:tab/>
        <w:t xml:space="preserve">Следует отметить, что </w:t>
      </w:r>
      <w:r>
        <w:rPr>
          <w:lang w:val="en-US"/>
        </w:rPr>
        <w:t>PPPH</w:t>
      </w:r>
      <w:r>
        <w:t xml:space="preserve"> требуется не </w:t>
      </w:r>
      <w:proofErr w:type="gramStart"/>
      <w:r>
        <w:t xml:space="preserve">только </w:t>
      </w:r>
      <w:r w:rsidRPr="00A97882">
        <w:t>.</w:t>
      </w:r>
      <w:proofErr w:type="spellStart"/>
      <w:r>
        <w:rPr>
          <w:lang w:val="en-US"/>
        </w:rPr>
        <w:t>sp</w:t>
      </w:r>
      <w:proofErr w:type="spellEnd"/>
      <w:proofErr w:type="gramEnd"/>
      <w:r w:rsidRPr="00A97882">
        <w:t>3</w:t>
      </w:r>
      <w:r>
        <w:t xml:space="preserve"> файлы, но и данные наблюдений (</w:t>
      </w:r>
      <w:r w:rsidRPr="00A97882">
        <w:t>.</w:t>
      </w:r>
      <w:r>
        <w:rPr>
          <w:lang w:val="en-US"/>
        </w:rPr>
        <w:t>o</w:t>
      </w:r>
      <w:r>
        <w:t>), данные о передающих антеннах (</w:t>
      </w:r>
      <w:r w:rsidRPr="00A97882">
        <w:t>.</w:t>
      </w:r>
      <w:proofErr w:type="spellStart"/>
      <w:r>
        <w:rPr>
          <w:lang w:val="en-US"/>
        </w:rPr>
        <w:t>atx</w:t>
      </w:r>
      <w:proofErr w:type="spellEnd"/>
      <w:r w:rsidRPr="00A97882">
        <w:t>)</w:t>
      </w:r>
    </w:p>
    <w:p w14:paraId="73DD5937" w14:textId="77777777" w:rsidR="00E33F5E" w:rsidRDefault="00E33F5E" w:rsidP="00CC13F9">
      <w:pPr>
        <w:pStyle w:val="a3"/>
      </w:pPr>
    </w:p>
    <w:p w14:paraId="425571EE" w14:textId="202B9062" w:rsidR="00710AAB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710AAB">
        <w:rPr>
          <w:rFonts w:ascii="Times New Roman" w:hAnsi="Times New Roman" w:cs="Times New Roman"/>
          <w:b/>
          <w:bCs/>
          <w:color w:val="auto"/>
          <w:sz w:val="28"/>
          <w:szCs w:val="28"/>
        </w:rPr>
        <w:t>2.4 РРРН</w:t>
      </w:r>
    </w:p>
    <w:p w14:paraId="4509EB3D" w14:textId="2F96CEA8" w:rsidR="00E06001" w:rsidRDefault="00E06001" w:rsidP="00710AAB">
      <w:pPr>
        <w:pStyle w:val="a3"/>
      </w:pPr>
    </w:p>
    <w:p w14:paraId="4782CC50" w14:textId="22F11E3B" w:rsidR="00E93B21" w:rsidRPr="007B159C" w:rsidRDefault="00E93B21" w:rsidP="00710AAB">
      <w:pPr>
        <w:pStyle w:val="a3"/>
      </w:pPr>
      <w:r>
        <w:tab/>
      </w:r>
      <w:r>
        <w:rPr>
          <w:lang w:val="en-US"/>
        </w:rPr>
        <w:t>PPPH</w:t>
      </w:r>
      <w:r w:rsidRPr="009704C3">
        <w:t xml:space="preserve"> </w:t>
      </w:r>
      <w:r w:rsidR="009704C3" w:rsidRPr="009704C3">
        <w:t>–</w:t>
      </w:r>
      <w:r w:rsidRPr="009704C3">
        <w:t xml:space="preserve"> </w:t>
      </w:r>
      <w:r w:rsidR="007C26EE">
        <w:t>ПО</w:t>
      </w:r>
      <w:r w:rsidR="009704C3">
        <w:t xml:space="preserve"> для «точного точечного позиционирования» (</w:t>
      </w:r>
      <w:r w:rsidR="009704C3">
        <w:rPr>
          <w:lang w:val="en-US"/>
        </w:rPr>
        <w:t>Precise</w:t>
      </w:r>
      <w:r w:rsidR="009704C3" w:rsidRPr="009704C3">
        <w:t xml:space="preserve"> </w:t>
      </w:r>
      <w:r w:rsidR="009704C3">
        <w:rPr>
          <w:lang w:val="en-US"/>
        </w:rPr>
        <w:t>Point</w:t>
      </w:r>
      <w:r w:rsidR="009704C3" w:rsidRPr="009704C3">
        <w:t xml:space="preserve"> </w:t>
      </w:r>
      <w:r w:rsidR="009704C3">
        <w:rPr>
          <w:lang w:val="en-US"/>
        </w:rPr>
        <w:t>Positioning</w:t>
      </w:r>
      <w:r w:rsidR="009704C3" w:rsidRPr="009704C3">
        <w:t>)</w:t>
      </w:r>
      <w:r w:rsidR="00E47CC2">
        <w:t xml:space="preserve">. Программа написана на </w:t>
      </w:r>
      <w:proofErr w:type="spellStart"/>
      <w:r w:rsidR="00E47CC2">
        <w:rPr>
          <w:lang w:val="en-US"/>
        </w:rPr>
        <w:t>Matlab</w:t>
      </w:r>
      <w:proofErr w:type="spellEnd"/>
      <w:r w:rsidR="00E47CC2">
        <w:t xml:space="preserve"> и имеет точность до миллиметров</w:t>
      </w:r>
      <w:r w:rsidR="007B159C">
        <w:t xml:space="preserve">, создана для анализа координат спутников различных навигационных систем включая </w:t>
      </w:r>
      <w:r w:rsidR="007B159C">
        <w:rPr>
          <w:lang w:val="en-US"/>
        </w:rPr>
        <w:t>GPS</w:t>
      </w:r>
      <w:r w:rsidR="007B159C" w:rsidRPr="007B159C">
        <w:t xml:space="preserve">, </w:t>
      </w:r>
      <w:r w:rsidR="007B159C">
        <w:rPr>
          <w:lang w:val="en-US"/>
        </w:rPr>
        <w:t>GLONAS</w:t>
      </w:r>
      <w:r w:rsidR="007B159C" w:rsidRPr="007B159C">
        <w:t xml:space="preserve">, </w:t>
      </w:r>
      <w:proofErr w:type="spellStart"/>
      <w:r w:rsidR="007B159C">
        <w:rPr>
          <w:lang w:val="en-US"/>
        </w:rPr>
        <w:t>BeiDou</w:t>
      </w:r>
      <w:proofErr w:type="spellEnd"/>
      <w:r w:rsidR="007B159C">
        <w:t xml:space="preserve"> и </w:t>
      </w:r>
      <w:r w:rsidR="007B159C">
        <w:rPr>
          <w:lang w:val="en-US"/>
        </w:rPr>
        <w:t>Galileo</w:t>
      </w:r>
      <w:r w:rsidR="007B159C" w:rsidRPr="007B159C">
        <w:t xml:space="preserve">. </w:t>
      </w:r>
      <w:r w:rsidR="007B159C">
        <w:t xml:space="preserve">Есть графический пользовательский интерфейс, показан на рисунке </w:t>
      </w:r>
      <w:r w:rsidR="007B159C">
        <w:rPr>
          <w:lang w:val="en-US"/>
        </w:rPr>
        <w:t>N</w:t>
      </w:r>
      <w:r w:rsidR="007B159C">
        <w:t>.</w:t>
      </w:r>
    </w:p>
    <w:p w14:paraId="75BF6582" w14:textId="5507B95F" w:rsidR="00710AAB" w:rsidRDefault="00E06001" w:rsidP="00E06001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4B8D73EF" wp14:editId="25A5645B">
            <wp:extent cx="4066698" cy="310550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72026" cy="3109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F41D6" w14:textId="172194E1" w:rsidR="00E06001" w:rsidRPr="0083422B" w:rsidRDefault="00E06001" w:rsidP="00E06001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Интерфейс программы </w:t>
      </w:r>
      <w:r>
        <w:rPr>
          <w:lang w:val="en-US"/>
        </w:rPr>
        <w:t>PPPH</w:t>
      </w:r>
    </w:p>
    <w:p w14:paraId="7E592E3D" w14:textId="3E4FC455" w:rsidR="007B159C" w:rsidRPr="0083422B" w:rsidRDefault="007B159C" w:rsidP="00E06001">
      <w:pPr>
        <w:pStyle w:val="a3"/>
        <w:jc w:val="center"/>
      </w:pPr>
    </w:p>
    <w:p w14:paraId="152BD98F" w14:textId="56B4751B" w:rsidR="007B159C" w:rsidRPr="00A63B83" w:rsidRDefault="007B159C" w:rsidP="007B159C">
      <w:pPr>
        <w:pStyle w:val="a3"/>
      </w:pPr>
      <w:r>
        <w:tab/>
        <w:t xml:space="preserve">Для начала работы необходимо указать путь файла наблюдений, 3 </w:t>
      </w:r>
      <w:proofErr w:type="spellStart"/>
      <w:r>
        <w:rPr>
          <w:lang w:val="en-US"/>
        </w:rPr>
        <w:t>sp</w:t>
      </w:r>
      <w:proofErr w:type="spellEnd"/>
      <w:r w:rsidRPr="007B159C">
        <w:t>3</w:t>
      </w:r>
      <w:r>
        <w:t xml:space="preserve"> файла в день наблюдения, </w:t>
      </w:r>
      <w:r w:rsidR="00A63B83">
        <w:t xml:space="preserve">день до и после, </w:t>
      </w:r>
      <w:proofErr w:type="spellStart"/>
      <w:r w:rsidR="00A63B83">
        <w:rPr>
          <w:lang w:val="en-US"/>
        </w:rPr>
        <w:t>atx</w:t>
      </w:r>
      <w:proofErr w:type="spellEnd"/>
      <w:r w:rsidR="00A63B83">
        <w:t xml:space="preserve"> файл, содержащий информацию о передающей антенне. </w:t>
      </w:r>
      <w:r w:rsidR="00A63B83">
        <w:rPr>
          <w:lang w:val="en-US"/>
        </w:rPr>
        <w:t>Clock</w:t>
      </w:r>
      <w:r w:rsidR="00A63B83" w:rsidRPr="00A63B83">
        <w:t xml:space="preserve"> </w:t>
      </w:r>
      <w:r w:rsidR="00A63B83">
        <w:rPr>
          <w:lang w:val="en-US"/>
        </w:rPr>
        <w:t>file</w:t>
      </w:r>
      <w:r w:rsidR="00A63B83">
        <w:t xml:space="preserve"> указывать необязательно, т.к. необходимая информация о времени обычно находится в </w:t>
      </w:r>
      <w:proofErr w:type="spellStart"/>
      <w:r w:rsidR="00A63B83">
        <w:rPr>
          <w:lang w:val="en-US"/>
        </w:rPr>
        <w:t>sp</w:t>
      </w:r>
      <w:proofErr w:type="spellEnd"/>
      <w:r w:rsidR="00A63B83" w:rsidRPr="00A63B83">
        <w:t>3</w:t>
      </w:r>
      <w:r w:rsidR="00A63B83">
        <w:t xml:space="preserve">. После нажатия </w:t>
      </w:r>
      <w:r w:rsidR="00A63B83">
        <w:rPr>
          <w:lang w:val="en-US"/>
        </w:rPr>
        <w:t>Import</w:t>
      </w:r>
      <w:r w:rsidR="00A63B83">
        <w:t xml:space="preserve"> программа проверяет введенные файлы и проводит предобработку – убирает очевидные ошибки, скольжения циклов</w:t>
      </w:r>
      <w:r w:rsidR="00A63B83" w:rsidRPr="00A63B83">
        <w:t xml:space="preserve"> </w:t>
      </w:r>
      <w:r w:rsidR="00A63B83">
        <w:t>и т.д. Далее происходит коррекция ошибок временной шкалы</w:t>
      </w:r>
      <w:r w:rsidR="00071FD3">
        <w:t xml:space="preserve"> и орбиты спутника, тропосферной задержки и, среди всего прочего, учитывается поворот Земли. Последний пункт важен для этой работы.</w:t>
      </w:r>
    </w:p>
    <w:p w14:paraId="1115258A" w14:textId="77777777" w:rsidR="00E06001" w:rsidRDefault="00E06001" w:rsidP="00710AAB">
      <w:pPr>
        <w:pStyle w:val="a3"/>
      </w:pPr>
    </w:p>
    <w:p w14:paraId="6F16FEF3" w14:textId="30AC7865" w:rsidR="00710AAB" w:rsidRPr="00E06001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5 Функция XYZ2BLH</w:t>
      </w:r>
    </w:p>
    <w:p w14:paraId="63938338" w14:textId="63FD6479" w:rsidR="00710AAB" w:rsidRDefault="00710AAB" w:rsidP="00710AAB">
      <w:pPr>
        <w:pStyle w:val="a3"/>
      </w:pPr>
    </w:p>
    <w:p w14:paraId="0B0463BB" w14:textId="651ED735" w:rsidR="00071FD3" w:rsidRDefault="00071FD3" w:rsidP="00710AAB">
      <w:pPr>
        <w:pStyle w:val="a3"/>
      </w:pPr>
      <w:r>
        <w:tab/>
        <w:t xml:space="preserve">Координаты в </w:t>
      </w:r>
      <w:proofErr w:type="spellStart"/>
      <w:r>
        <w:rPr>
          <w:lang w:val="en-US"/>
        </w:rPr>
        <w:t>sp</w:t>
      </w:r>
      <w:proofErr w:type="spellEnd"/>
      <w:r w:rsidRPr="00071FD3">
        <w:t xml:space="preserve">3 </w:t>
      </w:r>
      <w:r>
        <w:t xml:space="preserve">и </w:t>
      </w:r>
      <w:proofErr w:type="spellStart"/>
      <w:r>
        <w:rPr>
          <w:lang w:val="en-US"/>
        </w:rPr>
        <w:t>rinex</w:t>
      </w:r>
      <w:proofErr w:type="spellEnd"/>
      <w:r>
        <w:t xml:space="preserve"> файлах имеют вид </w:t>
      </w:r>
      <w:proofErr w:type="spellStart"/>
      <w:r>
        <w:rPr>
          <w:lang w:val="en-US"/>
        </w:rPr>
        <w:t>xyz</w:t>
      </w:r>
      <w:proofErr w:type="spellEnd"/>
      <w:r>
        <w:t xml:space="preserve"> координат, </w:t>
      </w:r>
      <w:r>
        <w:rPr>
          <w:lang w:val="en-US"/>
        </w:rPr>
        <w:t>PPPH</w:t>
      </w:r>
      <w:r>
        <w:t xml:space="preserve"> выводит положения спутника в этом же виде, однако </w:t>
      </w:r>
      <w:proofErr w:type="spellStart"/>
      <w:r>
        <w:rPr>
          <w:lang w:val="en-US"/>
        </w:rPr>
        <w:t>NeQuick</w:t>
      </w:r>
      <w:proofErr w:type="spellEnd"/>
      <w:r>
        <w:t xml:space="preserve"> требуется </w:t>
      </w:r>
      <w:r>
        <w:rPr>
          <w:lang w:val="en-US"/>
        </w:rPr>
        <w:t>WGS</w:t>
      </w:r>
      <w:r w:rsidRPr="00071FD3">
        <w:t>-84</w:t>
      </w:r>
      <w:r>
        <w:t xml:space="preserve"> формат: долгота, широта и высота (</w:t>
      </w:r>
      <w:r>
        <w:rPr>
          <w:lang w:val="en-US"/>
        </w:rPr>
        <w:t>BLH</w:t>
      </w:r>
      <w:r w:rsidRPr="00071FD3">
        <w:t>)</w:t>
      </w:r>
      <w:r>
        <w:t>. В данной работе рассматривалось 2 варианта алгоритма для перевода координат – Российский ГОСТ</w:t>
      </w:r>
      <w:r w:rsidR="0035772E">
        <w:t xml:space="preserve"> и </w:t>
      </w:r>
      <w:r w:rsidR="00AC5666">
        <w:t xml:space="preserve">рекомендованный разработчиками </w:t>
      </w:r>
      <w:r w:rsidR="00AC5666">
        <w:rPr>
          <w:lang w:val="en-US"/>
        </w:rPr>
        <w:t>Galileo</w:t>
      </w:r>
      <w:r w:rsidR="00AC5666">
        <w:t>. Был выбран последний, т.к. первый вариант при конвертации определенных значений уходил в вечный цикл, что может привести к некорректным результатам.</w:t>
      </w:r>
    </w:p>
    <w:p w14:paraId="7C997962" w14:textId="40A1FB60" w:rsidR="00AC5666" w:rsidRDefault="00AC5666" w:rsidP="00710AAB">
      <w:pPr>
        <w:pStyle w:val="a3"/>
      </w:pPr>
      <w:r>
        <w:tab/>
        <w:t xml:space="preserve">Реализация использованного алгоритма перевода координат на </w:t>
      </w:r>
      <w:r>
        <w:rPr>
          <w:lang w:val="en-US"/>
        </w:rPr>
        <w:t>Python</w:t>
      </w:r>
      <w:r w:rsidRPr="00AC5666">
        <w:t>:</w:t>
      </w:r>
    </w:p>
    <w:p w14:paraId="21355CF5" w14:textId="77777777" w:rsidR="00AC5666" w:rsidRPr="00AC5666" w:rsidRDefault="00AC5666" w:rsidP="00710AAB">
      <w:pPr>
        <w:pStyle w:val="a3"/>
      </w:pPr>
    </w:p>
    <w:p w14:paraId="2085BC43" w14:textId="77777777" w:rsidR="00AC5666" w:rsidRPr="0083422B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>def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xyz</w:t>
      </w:r>
      <w:r w:rsidRPr="0083422B">
        <w:rPr>
          <w:rFonts w:ascii="Courier New" w:hAnsi="Courier New" w:cs="Courier New"/>
          <w:sz w:val="20"/>
          <w:szCs w:val="20"/>
          <w:lang w:val="en-US"/>
        </w:rPr>
        <w:t>_</w:t>
      </w:r>
      <w:r w:rsidRPr="00AC5666">
        <w:rPr>
          <w:rFonts w:ascii="Courier New" w:hAnsi="Courier New" w:cs="Courier New"/>
          <w:sz w:val="20"/>
          <w:szCs w:val="20"/>
          <w:lang w:val="en-US"/>
        </w:rPr>
        <w:t>to</w:t>
      </w:r>
      <w:r w:rsidRPr="0083422B">
        <w:rPr>
          <w:rFonts w:ascii="Courier New" w:hAnsi="Courier New" w:cs="Courier New"/>
          <w:sz w:val="20"/>
          <w:szCs w:val="20"/>
          <w:lang w:val="en-US"/>
        </w:rPr>
        <w:t>_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blh</w:t>
      </w:r>
      <w:proofErr w:type="spellEnd"/>
      <w:r w:rsidRPr="0083422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y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z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) -&gt; </w:t>
      </w:r>
      <w:r w:rsidRPr="00AC5666">
        <w:rPr>
          <w:rFonts w:ascii="Courier New" w:hAnsi="Courier New" w:cs="Courier New"/>
          <w:sz w:val="20"/>
          <w:szCs w:val="20"/>
          <w:lang w:val="en-US"/>
        </w:rPr>
        <w:t>tuple</w:t>
      </w:r>
      <w:r w:rsidRPr="0083422B">
        <w:rPr>
          <w:rFonts w:ascii="Courier New" w:hAnsi="Courier New" w:cs="Courier New"/>
          <w:sz w:val="20"/>
          <w:szCs w:val="20"/>
          <w:lang w:val="en-US"/>
        </w:rPr>
        <w:t>[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>]:</w:t>
      </w:r>
    </w:p>
    <w:p w14:paraId="4594113C" w14:textId="77777777" w:rsidR="00AC5666" w:rsidRPr="0083422B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5C65FBC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a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6378137.0  #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in meters</w:t>
      </w:r>
    </w:p>
    <w:p w14:paraId="4F7982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b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6356752.314245  #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in meters</w:t>
      </w:r>
    </w:p>
    <w:p w14:paraId="0382B8C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8F6B2D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f = (a - b) / a</w:t>
      </w:r>
    </w:p>
    <w:p w14:paraId="3B38673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f_inv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1.0 / f</w:t>
      </w:r>
    </w:p>
    <w:p w14:paraId="7DDD1CF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6AC59F1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f * (2 - f)                       </w:t>
      </w:r>
    </w:p>
    <w:p w14:paraId="3D0326E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eps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/ (1.0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3CF92AA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DE68A0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p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 * x + y * y)</w:t>
      </w:r>
    </w:p>
    <w:p w14:paraId="504B342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q = atan2((z * a), (p * b))</w:t>
      </w:r>
    </w:p>
    <w:p w14:paraId="701D43D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DC0705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sin(q)</w:t>
      </w:r>
    </w:p>
    <w:p w14:paraId="4AA370E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cos(q)</w:t>
      </w:r>
    </w:p>
    <w:p w14:paraId="7B304FCC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7723030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sin_q_3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</w:p>
    <w:p w14:paraId="42AF444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cos_q_3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</w:p>
    <w:p w14:paraId="58DB4364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EB526D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phi = atan2((z + eps * b * sin_q_3), (p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a * cos_q_3))</w:t>
      </w:r>
    </w:p>
    <w:p w14:paraId="36A1272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lam = atan2(y, x)</w:t>
      </w:r>
    </w:p>
    <w:p w14:paraId="5F6803F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46D24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v = a /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1.0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sin(phi) * sin(phi))</w:t>
      </w:r>
    </w:p>
    <w:p w14:paraId="5A10A4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h   = (p / cos(phi)) - v</w:t>
      </w:r>
    </w:p>
    <w:p w14:paraId="4B870614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601033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at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degrees(phi)</w:t>
      </w:r>
    </w:p>
    <w:p w14:paraId="3FE4EF3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o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degrees(lam)</w:t>
      </w:r>
    </w:p>
    <w:p w14:paraId="4CB98DC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5802C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at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o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, h</w:t>
      </w:r>
    </w:p>
    <w:p w14:paraId="213B398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81BC5DD" w14:textId="19E4FFB7" w:rsidR="00AC5666" w:rsidRDefault="00AC5666" w:rsidP="00AC5666">
      <w:pPr>
        <w:pStyle w:val="a3"/>
      </w:pPr>
      <w:r w:rsidRPr="0083422B">
        <w:rPr>
          <w:lang w:val="en-US"/>
        </w:rPr>
        <w:tab/>
      </w:r>
      <w:r>
        <w:t>Алгоритм перевода координат по ГОСТу:</w:t>
      </w:r>
    </w:p>
    <w:p w14:paraId="0132C3DA" w14:textId="77777777" w:rsidR="00AC5666" w:rsidRPr="00AC5666" w:rsidRDefault="00AC5666" w:rsidP="00AC5666">
      <w:pPr>
        <w:pStyle w:val="a3"/>
      </w:pPr>
    </w:p>
    <w:p w14:paraId="5C82A1D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>def xyz2blh_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gos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: float, y: float, z: float) -&gt; tuple[float, float, float]:</w:t>
      </w:r>
    </w:p>
    <w:p w14:paraId="1A87F7B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</w:rPr>
        <w:t xml:space="preserve">a, e = 6378137.0, </w:t>
      </w:r>
      <w:proofErr w:type="gramStart"/>
      <w:r w:rsidRPr="00AC5666">
        <w:rPr>
          <w:rFonts w:ascii="Courier New" w:hAnsi="Courier New" w:cs="Courier New"/>
          <w:sz w:val="20"/>
          <w:szCs w:val="20"/>
        </w:rPr>
        <w:t>0.0167  #</w:t>
      </w:r>
      <w:proofErr w:type="gramEnd"/>
      <w:r w:rsidRPr="00AC5666">
        <w:rPr>
          <w:rFonts w:ascii="Courier New" w:hAnsi="Courier New" w:cs="Courier New"/>
          <w:sz w:val="20"/>
          <w:szCs w:val="20"/>
        </w:rPr>
        <w:t xml:space="preserve"> большая полуось и эксцентриситет </w:t>
      </w:r>
    </w:p>
    <w:p w14:paraId="6D3636C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</w:rPr>
      </w:pPr>
    </w:p>
    <w:p w14:paraId="53E0B60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  <w:lang w:val="en-US"/>
        </w:rPr>
        <w:t>D = (x ** 2 + y ** 2) ** 0.5</w:t>
      </w:r>
    </w:p>
    <w:p w14:paraId="6EB411D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D1E5E00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if D == 0:</w:t>
      </w:r>
    </w:p>
    <w:p w14:paraId="6108CC4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B = pi * z / (2 * abs(z))</w:t>
      </w:r>
    </w:p>
    <w:p w14:paraId="299205C1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L = 0</w:t>
      </w:r>
    </w:p>
    <w:p w14:paraId="61F392E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H = z * sin(B) - a * (1 - e ** 2 * sin(B) ** 2) ** 0.5</w:t>
      </w:r>
    </w:p>
    <w:p w14:paraId="5857A74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lse:</w:t>
      </w:r>
    </w:p>
    <w:p w14:paraId="35B9E05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la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bs(</w:t>
      </w:r>
      <w:proofErr w:type="spellStart"/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y / D))</w:t>
      </w:r>
    </w:p>
    <w:p w14:paraId="36E0E36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if   y &lt; 0 and x &gt; 0: L = 2 * pi - la</w:t>
      </w:r>
    </w:p>
    <w:p w14:paraId="6C8149F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lt; 0 and x &lt; 0: L = pi + la</w:t>
      </w:r>
    </w:p>
    <w:p w14:paraId="36FFC7F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gt; 0 and x &lt; 0: L = pi - la</w:t>
      </w:r>
    </w:p>
    <w:p w14:paraId="0DA67DB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gt; 0 and x &gt; 0: L = la</w:t>
      </w:r>
    </w:p>
    <w:p w14:paraId="4732619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== 0 and x &gt; 0: L = 0</w:t>
      </w:r>
    </w:p>
    <w:p w14:paraId="72D61AC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== 0 and x &lt; 0: L = pi</w:t>
      </w:r>
    </w:p>
    <w:p w14:paraId="1ACEC8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9E10A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if z == 0:</w:t>
      </w:r>
    </w:p>
    <w:p w14:paraId="195FD97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B = 0</w:t>
      </w:r>
    </w:p>
    <w:p w14:paraId="0D273E5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H = D - a</w:t>
      </w:r>
    </w:p>
    <w:p w14:paraId="358F76B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lse:</w:t>
      </w:r>
    </w:p>
    <w:p w14:paraId="5BC9D53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r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 ** 2 + y ** 2 + z ** 2)</w:t>
      </w:r>
    </w:p>
    <w:p w14:paraId="6904B80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c = </w:t>
      </w:r>
      <w:proofErr w:type="spellStart"/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z / r)</w:t>
      </w:r>
    </w:p>
    <w:p w14:paraId="7514CEB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p = e ** 2 * a / (2 * r)</w:t>
      </w:r>
    </w:p>
    <w:p w14:paraId="3A4B2B1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s1 = 0</w:t>
      </w:r>
    </w:p>
    <w:p w14:paraId="70C08DF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counter = 0</w:t>
      </w:r>
    </w:p>
    <w:p w14:paraId="2613CFB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while counter &lt; 100:</w:t>
      </w:r>
    </w:p>
    <w:p w14:paraId="6114914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b = c + s1</w:t>
      </w:r>
    </w:p>
    <w:p w14:paraId="6D16E71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s2 = </w:t>
      </w:r>
      <w:proofErr w:type="spellStart"/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p * sin(2 * b) / sqrt(1 - e ** 2 * sin(b) ** 2 * b))</w:t>
      </w:r>
    </w:p>
    <w:p w14:paraId="22ABB54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d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bs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s2 - s1)</w:t>
      </w:r>
    </w:p>
    <w:p w14:paraId="3055EB2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if d &lt; 1e-4:</w:t>
      </w:r>
    </w:p>
    <w:p w14:paraId="6B2B6E9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B = b</w:t>
      </w:r>
    </w:p>
    <w:p w14:paraId="7C3E89D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H = D * cos(B) + z * sin(B) - a *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1 - e ** 2 * sin(B) ** 2)</w:t>
      </w:r>
    </w:p>
    <w:p w14:paraId="063C02F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break</w:t>
      </w:r>
    </w:p>
    <w:p w14:paraId="474A4DD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else:</w:t>
      </w:r>
    </w:p>
    <w:p w14:paraId="08990CF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s1 = s2</w:t>
      </w:r>
    </w:p>
    <w:p w14:paraId="7293541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counter += 1</w:t>
      </w:r>
    </w:p>
    <w:p w14:paraId="190DF9E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else:</w:t>
      </w:r>
    </w:p>
    <w:p w14:paraId="4839F7C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return None, None, None</w:t>
      </w:r>
    </w:p>
    <w:p w14:paraId="72E4533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54ACAA5" w14:textId="3C59DD85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return degrees(B), degrees(L), H</w:t>
      </w:r>
    </w:p>
    <w:p w14:paraId="457ED6F6" w14:textId="77777777" w:rsidR="00071FD3" w:rsidRPr="00AC5666" w:rsidRDefault="00071FD3" w:rsidP="00710AAB">
      <w:pPr>
        <w:pStyle w:val="a3"/>
        <w:rPr>
          <w:lang w:val="en-US"/>
        </w:rPr>
      </w:pPr>
    </w:p>
    <w:p w14:paraId="2F76C9E5" w14:textId="64CA6939" w:rsidR="00710AAB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6 Угол места</w:t>
      </w:r>
    </w:p>
    <w:p w14:paraId="7C98DD34" w14:textId="77777777" w:rsidR="000149E4" w:rsidRDefault="000149E4" w:rsidP="00710AAB">
      <w:pPr>
        <w:pStyle w:val="a3"/>
      </w:pPr>
    </w:p>
    <w:p w14:paraId="39436A07" w14:textId="0D973354" w:rsidR="00710AAB" w:rsidRDefault="00AC5666" w:rsidP="00710AAB">
      <w:pPr>
        <w:pStyle w:val="a3"/>
        <w:rPr>
          <w:lang w:val="en-US"/>
        </w:rPr>
      </w:pPr>
      <w:r>
        <w:tab/>
        <w:t>Угол места – это угловая высота объекта над истинным горизонтом</w:t>
      </w:r>
      <w:r w:rsidR="006F7E76">
        <w:t xml:space="preserve">. Если значение угла места положительное – значит наблюдаемый объект находится над наблюдателем, в противном случае наблюдатель смотрит в Землю. В этой работе важно, чтобы угол места от наблюдательной станции до спутника был положительный. Реализация на </w:t>
      </w:r>
      <w:r w:rsidR="006F7E76">
        <w:rPr>
          <w:lang w:val="en-US"/>
        </w:rPr>
        <w:t>Python:</w:t>
      </w:r>
    </w:p>
    <w:p w14:paraId="2E757E5B" w14:textId="50FDBF7D" w:rsidR="006F7E76" w:rsidRDefault="006F7E76" w:rsidP="00710AAB">
      <w:pPr>
        <w:pStyle w:val="a3"/>
        <w:rPr>
          <w:lang w:val="en-US"/>
        </w:rPr>
      </w:pPr>
    </w:p>
    <w:p w14:paraId="31A80AFC" w14:textId="46A6B3C5" w:rsidR="006F7E76" w:rsidRPr="006F7E76" w:rsidRDefault="006F7E76" w:rsidP="00710AAB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def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calc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um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: list[float, float, float],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float, float, float]) -&gt; float:</w:t>
      </w:r>
    </w:p>
    <w:p w14:paraId="4D2BC793" w14:textId="77777777" w:rsidR="006F7E76" w:rsidRPr="006F7E76" w:rsidRDefault="006F7E76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rang = 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sqrt(</w:t>
      </w:r>
      <w:proofErr w:type="gramEnd"/>
    </w:p>
    <w:p w14:paraId="2394433F" w14:textId="12E2B037" w:rsidR="006F7E76" w:rsidRPr="006F7E76" w:rsidRDefault="00775D50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-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</w:t>
      </w:r>
      <w:proofErr w:type="gram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])*</w:t>
      </w:r>
      <w:proofErr w:type="gram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-</w:t>
      </w:r>
      <w:proofErr w:type="spellStart"/>
      <w:r>
        <w:rPr>
          <w:rFonts w:ascii="Courier New" w:hAnsi="Courier New" w:cs="Courier New"/>
          <w:sz w:val="20"/>
          <w:szCs w:val="16"/>
          <w:lang w:val="en-US"/>
        </w:rPr>
        <w:t>s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) + \</w:t>
      </w:r>
    </w:p>
    <w:p w14:paraId="09E4907F" w14:textId="53103A00" w:rsidR="006F7E76" w:rsidRPr="006F7E76" w:rsidRDefault="00775D50" w:rsidP="00775D50">
      <w:pPr>
        <w:pStyle w:val="a3"/>
        <w:ind w:left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1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1])*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[1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1]) + \</w:t>
      </w:r>
    </w:p>
    <w:p w14:paraId="20880BFD" w14:textId="3A6A8854" w:rsidR="006F7E76" w:rsidRPr="006F7E76" w:rsidRDefault="00775D50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2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2])*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[2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2])</w:t>
      </w:r>
    </w:p>
    <w:p w14:paraId="1E40B710" w14:textId="68CB724E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r w:rsidR="00775D50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Pr="006F7E76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33BBA599" w14:textId="3AA8BD28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x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0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0]) / rang</w:t>
      </w:r>
    </w:p>
    <w:p w14:paraId="40CCAEAE" w14:textId="766D7F32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y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1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) / rang</w:t>
      </w:r>
    </w:p>
    <w:p w14:paraId="075629B9" w14:textId="61B58EEF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z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2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) / rang</w:t>
      </w:r>
    </w:p>
    <w:p w14:paraId="0F8B4FE3" w14:textId="0D3944B6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um = </w:t>
      </w:r>
      <w:proofErr w:type="spellStart"/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asin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</w:p>
    <w:p w14:paraId="6E847B59" w14:textId="2215EE1C" w:rsidR="006F7E76" w:rsidRPr="006F7E76" w:rsidRDefault="006F7E76" w:rsidP="00775D50">
      <w:pPr>
        <w:pStyle w:val="a3"/>
        <w:ind w:left="708" w:firstLine="708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x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0] +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y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+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z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)/\</w:t>
      </w:r>
    </w:p>
    <w:p w14:paraId="6B7CF4E6" w14:textId="0B1CDD15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sqrt(</w:t>
      </w:r>
      <w:proofErr w:type="gramEnd"/>
    </w:p>
    <w:p w14:paraId="33CC073A" w14:textId="4C1F6E6B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r w:rsidR="00775D50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0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0] + \</w:t>
      </w:r>
    </w:p>
    <w:p w14:paraId="353E16A9" w14:textId="6CDBD57C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1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 + \</w:t>
      </w:r>
    </w:p>
    <w:p w14:paraId="29F81C06" w14:textId="4899F55A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2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</w:t>
      </w:r>
    </w:p>
    <w:p w14:paraId="6AB4583A" w14:textId="27EAA59B" w:rsidR="006F7E76" w:rsidRPr="0083422B" w:rsidRDefault="006F7E76" w:rsidP="006F7E76">
      <w:pPr>
        <w:pStyle w:val="a3"/>
        <w:rPr>
          <w:rFonts w:ascii="Courier New" w:hAnsi="Courier New" w:cs="Courier New"/>
          <w:sz w:val="20"/>
          <w:szCs w:val="16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r w:rsidRPr="0083422B">
        <w:rPr>
          <w:rFonts w:ascii="Courier New" w:hAnsi="Courier New" w:cs="Courier New"/>
          <w:sz w:val="20"/>
          <w:szCs w:val="16"/>
        </w:rPr>
        <w:t xml:space="preserve">)) * 180.0 / </w:t>
      </w:r>
      <w:r w:rsidRPr="006F7E76">
        <w:rPr>
          <w:rFonts w:ascii="Courier New" w:hAnsi="Courier New" w:cs="Courier New"/>
          <w:sz w:val="20"/>
          <w:szCs w:val="16"/>
          <w:lang w:val="en-US"/>
        </w:rPr>
        <w:t>pi</w:t>
      </w:r>
    </w:p>
    <w:p w14:paraId="5175C418" w14:textId="6A0C4CFE" w:rsidR="00775D50" w:rsidRPr="0083422B" w:rsidRDefault="00775D50" w:rsidP="006F7E76">
      <w:pPr>
        <w:pStyle w:val="a3"/>
        <w:rPr>
          <w:rFonts w:ascii="Courier New" w:hAnsi="Courier New" w:cs="Courier New"/>
          <w:sz w:val="20"/>
          <w:szCs w:val="16"/>
        </w:rPr>
      </w:pPr>
      <w:r w:rsidRPr="0083422B">
        <w:rPr>
          <w:rFonts w:ascii="Courier New" w:hAnsi="Courier New" w:cs="Courier New"/>
          <w:sz w:val="20"/>
          <w:szCs w:val="16"/>
        </w:rPr>
        <w:tab/>
      </w:r>
      <w:r>
        <w:rPr>
          <w:rFonts w:ascii="Courier New" w:hAnsi="Courier New" w:cs="Courier New"/>
          <w:sz w:val="20"/>
          <w:szCs w:val="16"/>
          <w:lang w:val="en-US"/>
        </w:rPr>
        <w:t>return</w:t>
      </w:r>
      <w:r w:rsidRPr="0083422B">
        <w:rPr>
          <w:rFonts w:ascii="Courier New" w:hAnsi="Courier New" w:cs="Courier New"/>
          <w:sz w:val="20"/>
          <w:szCs w:val="16"/>
        </w:rPr>
        <w:t xml:space="preserve"> </w:t>
      </w:r>
      <w:r>
        <w:rPr>
          <w:rFonts w:ascii="Courier New" w:hAnsi="Courier New" w:cs="Courier New"/>
          <w:sz w:val="20"/>
          <w:szCs w:val="16"/>
          <w:lang w:val="en-US"/>
        </w:rPr>
        <w:t>um</w:t>
      </w:r>
    </w:p>
    <w:p w14:paraId="74F28E6D" w14:textId="184EE9DB" w:rsidR="000149E4" w:rsidRPr="0083422B" w:rsidRDefault="000149E4" w:rsidP="006F7E76">
      <w:pPr>
        <w:pStyle w:val="a3"/>
        <w:rPr>
          <w:rFonts w:ascii="Courier New" w:hAnsi="Courier New" w:cs="Courier New"/>
          <w:sz w:val="20"/>
          <w:szCs w:val="16"/>
        </w:rPr>
      </w:pPr>
    </w:p>
    <w:p w14:paraId="266E2C95" w14:textId="49F04373" w:rsidR="000149E4" w:rsidRPr="0083422B" w:rsidRDefault="000149E4" w:rsidP="000149E4">
      <w:pPr>
        <w:pStyle w:val="a3"/>
      </w:pPr>
      <w:r>
        <w:tab/>
        <w:t xml:space="preserve">Реализация на </w:t>
      </w:r>
      <w:proofErr w:type="spellStart"/>
      <w:r>
        <w:rPr>
          <w:lang w:val="en-US"/>
        </w:rPr>
        <w:t>Matlab</w:t>
      </w:r>
      <w:proofErr w:type="spellEnd"/>
      <w:r w:rsidRPr="0083422B">
        <w:t>:</w:t>
      </w:r>
    </w:p>
    <w:p w14:paraId="215876CF" w14:textId="59D2A97B" w:rsidR="000149E4" w:rsidRPr="0083422B" w:rsidRDefault="000149E4" w:rsidP="000149E4">
      <w:pPr>
        <w:pStyle w:val="a3"/>
      </w:pPr>
    </w:p>
    <w:p w14:paraId="026CFF31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FF"/>
          <w:sz w:val="20"/>
          <w:szCs w:val="20"/>
          <w:lang w:val="en-US"/>
        </w:rPr>
        <w:t>function</w:t>
      </w: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um = 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alcUm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)</w:t>
      </w:r>
    </w:p>
    <w:p w14:paraId="2A86A9A2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Rang = </w:t>
      </w:r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sqrt( (</w:t>
      </w:r>
      <w:proofErr w:type="spellStart"/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 + 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 + 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 );</w:t>
      </w:r>
    </w:p>
    <w:p w14:paraId="0B26737D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x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/Rang;</w:t>
      </w:r>
    </w:p>
    <w:p w14:paraId="5D293F66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y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/Rang;</w:t>
      </w:r>
    </w:p>
    <w:p w14:paraId="127226B7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z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/Rang;</w:t>
      </w:r>
    </w:p>
    <w:p w14:paraId="4043FB38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um = 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asin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  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x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y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z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) / sqrt(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)*180.0/pi;</w:t>
      </w:r>
    </w:p>
    <w:p w14:paraId="0B096ACA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035279E3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spellStart"/>
      <w:r w:rsidRPr="000149E4">
        <w:rPr>
          <w:rFonts w:ascii="Courier New" w:hAnsi="Courier New" w:cs="Courier New"/>
          <w:color w:val="0000FF"/>
          <w:sz w:val="20"/>
          <w:szCs w:val="20"/>
        </w:rPr>
        <w:t>end</w:t>
      </w:r>
      <w:proofErr w:type="spellEnd"/>
    </w:p>
    <w:p w14:paraId="01BCBC10" w14:textId="77777777" w:rsidR="000149E4" w:rsidRPr="000149E4" w:rsidRDefault="000149E4" w:rsidP="000149E4">
      <w:pPr>
        <w:pStyle w:val="a3"/>
      </w:pPr>
    </w:p>
    <w:p w14:paraId="44C22825" w14:textId="3BC3804B" w:rsidR="00ED3714" w:rsidRDefault="00ED3714" w:rsidP="00707AE1">
      <w:pPr>
        <w:pStyle w:val="2"/>
      </w:pPr>
      <w:bookmarkStart w:id="27" w:name="_Toc104651526"/>
      <w:commentRangeStart w:id="28"/>
      <w:r>
        <w:t xml:space="preserve">3 </w:t>
      </w:r>
      <w:r w:rsidR="00766EB4">
        <w:t>Что сделано и что сделать чтобы получить результат</w:t>
      </w:r>
      <w:commentRangeEnd w:id="28"/>
      <w:r w:rsidR="00766EB4">
        <w:rPr>
          <w:rStyle w:val="aa"/>
          <w:rFonts w:eastAsiaTheme="minorHAnsi" w:cstheme="minorBidi"/>
          <w:b w:val="0"/>
          <w:bCs w:val="0"/>
          <w:lang w:eastAsia="en-US"/>
        </w:rPr>
        <w:commentReference w:id="28"/>
      </w:r>
      <w:bookmarkEnd w:id="27"/>
    </w:p>
    <w:p w14:paraId="00BBAED3" w14:textId="4E93A701" w:rsidR="00707AE1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9" w:name="_Toc104651527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3.1</w:t>
      </w:r>
      <w:commentRangeStart w:id="30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имер работы алгоритма</w:t>
      </w:r>
      <w:commentRangeEnd w:id="30"/>
      <w:r w:rsidR="00D74D67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30"/>
      </w:r>
      <w:bookmarkEnd w:id="29"/>
    </w:p>
    <w:p w14:paraId="6B50CA73" w14:textId="2C8881CD" w:rsidR="0083422B" w:rsidRPr="00D313FB" w:rsidRDefault="0083422B" w:rsidP="004D5E5A">
      <w:pPr>
        <w:pStyle w:val="a3"/>
      </w:pPr>
      <w:r w:rsidRPr="0083422B">
        <w:tab/>
      </w:r>
      <w:r>
        <w:t xml:space="preserve">Для проверки и демонстрации работы рациональнее будет запустить модель в режиме чтения файла, чтобы получить сразу достаточное количество измерений для построения графика т.к. по одиночному значению трудно судить </w:t>
      </w:r>
      <w:r>
        <w:lastRenderedPageBreak/>
        <w:t xml:space="preserve">о физичности результатов. Исходя из информации, ранее описанной в данной работе, следует ожидать, что максимальное число концентрации электронов в ионосфере будет в полдень т.к. солнце в это время имеет наибольшую </w:t>
      </w:r>
      <w:r w:rsidR="00875945">
        <w:t>видимость и большие значения солнечной радиации, вероятно, будут присутствовать именно в это время. Аналогично, ночью, когда солнечная активность практически на нуле, следует ожидать минимальные значения концентрации электронов.</w:t>
      </w:r>
      <w:r w:rsidR="00592510" w:rsidRPr="00592510">
        <w:t xml:space="preserve"> </w:t>
      </w:r>
      <w:r w:rsidR="00592510">
        <w:t xml:space="preserve">Ожидаемый график представлен на рисунке </w:t>
      </w:r>
      <w:r w:rsidR="00592510">
        <w:rPr>
          <w:lang w:val="en-US"/>
        </w:rPr>
        <w:t>N</w:t>
      </w:r>
      <w:r w:rsidR="00592510" w:rsidRPr="00D313FB">
        <w:t>.</w:t>
      </w:r>
    </w:p>
    <w:p w14:paraId="0BE853AB" w14:textId="6ADE7174" w:rsidR="00592510" w:rsidRPr="00D313FB" w:rsidRDefault="00592510" w:rsidP="004D5E5A">
      <w:pPr>
        <w:pStyle w:val="a3"/>
      </w:pPr>
    </w:p>
    <w:p w14:paraId="72B36107" w14:textId="08E609CE" w:rsidR="00592510" w:rsidRDefault="00592510" w:rsidP="00592510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 w:rsidRPr="00D313FB">
        <w:t xml:space="preserve"> – </w:t>
      </w:r>
      <w:r>
        <w:t>Ожидаемый график</w:t>
      </w:r>
    </w:p>
    <w:p w14:paraId="7C12E95E" w14:textId="7C8FAA90" w:rsidR="00592510" w:rsidRDefault="00592510" w:rsidP="00592510">
      <w:pPr>
        <w:pStyle w:val="a3"/>
        <w:jc w:val="center"/>
      </w:pPr>
    </w:p>
    <w:p w14:paraId="2E8F5A6A" w14:textId="4D6F3A40" w:rsidR="00592510" w:rsidRDefault="00592510" w:rsidP="00592510">
      <w:pPr>
        <w:pStyle w:val="a3"/>
      </w:pPr>
      <w:r>
        <w:tab/>
        <w:t xml:space="preserve">Данные о спутниках и наблюдениях можно взять из архива </w:t>
      </w:r>
      <w:r>
        <w:rPr>
          <w:lang w:val="en-US"/>
        </w:rPr>
        <w:t>NASA</w:t>
      </w:r>
      <w:r>
        <w:t xml:space="preserve">, файлы загружались по протоколу </w:t>
      </w:r>
      <w:r>
        <w:rPr>
          <w:lang w:val="en-US"/>
        </w:rPr>
        <w:t>FTP</w:t>
      </w:r>
      <w:r>
        <w:t xml:space="preserve">, т.к. требовалось обработать большое количество файлов и была нецелесообразно загружать файлы вручную, а такой метод передачи файлов автоматизировать программно легче, чем </w:t>
      </w:r>
      <w:r>
        <w:rPr>
          <w:lang w:val="en-US"/>
        </w:rPr>
        <w:t>HTTP</w:t>
      </w:r>
      <w:r w:rsidRPr="00592510">
        <w:t xml:space="preserve">, </w:t>
      </w:r>
      <w:r>
        <w:t xml:space="preserve">не смотря на устарелость протокола </w:t>
      </w:r>
      <w:r>
        <w:rPr>
          <w:lang w:val="en-US"/>
        </w:rPr>
        <w:t>FTP</w:t>
      </w:r>
      <w:r>
        <w:t>. Для проверки были взяты следующие файлы:</w:t>
      </w:r>
    </w:p>
    <w:p w14:paraId="3F1A8CAE" w14:textId="4A66E7AB" w:rsidR="00592510" w:rsidRPr="002F0B4D" w:rsidRDefault="00592510" w:rsidP="00592510">
      <w:pPr>
        <w:pStyle w:val="a3"/>
      </w:pPr>
      <w:r>
        <w:tab/>
      </w:r>
      <w:r w:rsidRPr="002F0B4D">
        <w:t xml:space="preserve">- </w:t>
      </w:r>
      <w:r w:rsidRPr="00592510">
        <w:rPr>
          <w:lang w:val="en-US"/>
        </w:rPr>
        <w:t>CHPI</w:t>
      </w:r>
      <w:r w:rsidRPr="002F0B4D">
        <w:t>00</w:t>
      </w:r>
      <w:r w:rsidRPr="00592510">
        <w:rPr>
          <w:lang w:val="en-US"/>
        </w:rPr>
        <w:t>BRA</w:t>
      </w:r>
      <w:r w:rsidRPr="002F0B4D">
        <w:t>_</w:t>
      </w:r>
      <w:r w:rsidRPr="00592510">
        <w:rPr>
          <w:lang w:val="en-US"/>
        </w:rPr>
        <w:t>R</w:t>
      </w:r>
      <w:r w:rsidRPr="002F0B4D">
        <w:t>_20200010000_01</w:t>
      </w:r>
      <w:r w:rsidRPr="00592510">
        <w:rPr>
          <w:lang w:val="en-US"/>
        </w:rPr>
        <w:t>D</w:t>
      </w:r>
      <w:r w:rsidRPr="002F0B4D">
        <w:t>_</w:t>
      </w:r>
      <w:r w:rsidRPr="00592510">
        <w:rPr>
          <w:lang w:val="en-US"/>
        </w:rPr>
        <w:t>EN</w:t>
      </w:r>
      <w:r w:rsidRPr="002F0B4D">
        <w:t>.</w:t>
      </w:r>
      <w:proofErr w:type="spellStart"/>
      <w:r>
        <w:rPr>
          <w:lang w:val="en-US"/>
        </w:rPr>
        <w:t>rnx</w:t>
      </w:r>
      <w:proofErr w:type="spellEnd"/>
      <w:r w:rsidR="002F0B4D" w:rsidRPr="002F0B4D">
        <w:t xml:space="preserve">: </w:t>
      </w:r>
      <w:r w:rsidR="002F0B4D">
        <w:t>необходим для получения коэффициентов солнечной активности, даты и положения станции</w:t>
      </w:r>
    </w:p>
    <w:p w14:paraId="5670CDA9" w14:textId="0FE2D529" w:rsidR="00592510" w:rsidRPr="002F0B4D" w:rsidRDefault="00592510" w:rsidP="00592510">
      <w:pPr>
        <w:pStyle w:val="a3"/>
      </w:pPr>
      <w:r w:rsidRPr="002F0B4D">
        <w:tab/>
        <w:t xml:space="preserve">- </w:t>
      </w:r>
      <w:proofErr w:type="spellStart"/>
      <w:r w:rsidR="002F0B4D" w:rsidRPr="002F0B4D">
        <w:rPr>
          <w:lang w:val="en-US"/>
        </w:rPr>
        <w:t>igs</w:t>
      </w:r>
      <w:proofErr w:type="spellEnd"/>
      <w:r w:rsidR="002F0B4D" w:rsidRPr="002F0B4D">
        <w:t>20864.</w:t>
      </w:r>
      <w:proofErr w:type="spellStart"/>
      <w:r w:rsidR="002F0B4D" w:rsidRPr="002F0B4D">
        <w:rPr>
          <w:lang w:val="en-US"/>
        </w:rPr>
        <w:t>sp</w:t>
      </w:r>
      <w:proofErr w:type="spellEnd"/>
      <w:r w:rsidR="002F0B4D" w:rsidRPr="002F0B4D">
        <w:t xml:space="preserve">3: </w:t>
      </w:r>
      <w:r w:rsidR="002F0B4D">
        <w:t>данные о положении спутника в день наблюдения</w:t>
      </w:r>
    </w:p>
    <w:p w14:paraId="38817AB3" w14:textId="3B2DC654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2F0B4D">
        <w:rPr>
          <w:lang w:val="en-US"/>
        </w:rPr>
        <w:t>igs</w:t>
      </w:r>
      <w:proofErr w:type="spellEnd"/>
      <w:r w:rsidRPr="002F0B4D">
        <w:t>20863.</w:t>
      </w:r>
      <w:proofErr w:type="spellStart"/>
      <w:r w:rsidRPr="002F0B4D">
        <w:rPr>
          <w:lang w:val="en-US"/>
        </w:rPr>
        <w:t>sp</w:t>
      </w:r>
      <w:proofErr w:type="spellEnd"/>
      <w:r w:rsidRPr="002F0B4D">
        <w:t xml:space="preserve">3: </w:t>
      </w:r>
      <w:r>
        <w:t>данные о положении спутника за день наблюдения</w:t>
      </w:r>
    </w:p>
    <w:p w14:paraId="247DFCB9" w14:textId="27EEF457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2F0B4D">
        <w:rPr>
          <w:lang w:val="en-US"/>
        </w:rPr>
        <w:t>igs</w:t>
      </w:r>
      <w:proofErr w:type="spellEnd"/>
      <w:r w:rsidRPr="002F0B4D">
        <w:t>20865.</w:t>
      </w:r>
      <w:proofErr w:type="spellStart"/>
      <w:r w:rsidRPr="002F0B4D">
        <w:rPr>
          <w:lang w:val="en-US"/>
        </w:rPr>
        <w:t>sp</w:t>
      </w:r>
      <w:proofErr w:type="spellEnd"/>
      <w:r w:rsidRPr="002F0B4D">
        <w:t>3: данные о положении спутника в</w:t>
      </w:r>
      <w:r>
        <w:t xml:space="preserve"> следующий</w:t>
      </w:r>
      <w:r w:rsidRPr="002F0B4D">
        <w:t xml:space="preserve"> день</w:t>
      </w:r>
      <w:r>
        <w:t xml:space="preserve"> после</w:t>
      </w:r>
      <w:r w:rsidRPr="002F0B4D">
        <w:t xml:space="preserve"> наблюдения</w:t>
      </w:r>
    </w:p>
    <w:p w14:paraId="6D84CAF8" w14:textId="61B6A3EB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2F0B4D">
        <w:rPr>
          <w:lang w:val="en-US"/>
        </w:rPr>
        <w:t>igs</w:t>
      </w:r>
      <w:proofErr w:type="spellEnd"/>
      <w:r w:rsidRPr="002F0B4D">
        <w:t>14_1935.</w:t>
      </w:r>
      <w:proofErr w:type="spellStart"/>
      <w:r>
        <w:rPr>
          <w:lang w:val="en-US"/>
        </w:rPr>
        <w:t>atx</w:t>
      </w:r>
      <w:proofErr w:type="spellEnd"/>
      <w:r>
        <w:t>: информация о передающей антенне</w:t>
      </w:r>
    </w:p>
    <w:p w14:paraId="7B7F8804" w14:textId="5A0A2F73" w:rsidR="002F0B4D" w:rsidRDefault="002F0B4D" w:rsidP="002F0B4D">
      <w:pPr>
        <w:pStyle w:val="a3"/>
        <w:ind w:firstLine="708"/>
      </w:pPr>
      <w:r w:rsidRPr="002F0B4D">
        <w:t xml:space="preserve">- </w:t>
      </w:r>
      <w:r w:rsidRPr="002F0B4D">
        <w:rPr>
          <w:lang w:val="en-US"/>
        </w:rPr>
        <w:t>ISTA</w:t>
      </w:r>
      <w:r w:rsidRPr="002F0B4D">
        <w:t>00</w:t>
      </w:r>
      <w:r w:rsidRPr="002F0B4D">
        <w:rPr>
          <w:lang w:val="en-US"/>
        </w:rPr>
        <w:t>TUR</w:t>
      </w:r>
      <w:r w:rsidRPr="002F0B4D">
        <w:t>_</w:t>
      </w:r>
      <w:r w:rsidRPr="002F0B4D">
        <w:rPr>
          <w:lang w:val="en-US"/>
        </w:rPr>
        <w:t>R</w:t>
      </w:r>
      <w:r w:rsidRPr="002F0B4D">
        <w:t>_20171910000_01</w:t>
      </w:r>
      <w:r w:rsidRPr="002F0B4D">
        <w:rPr>
          <w:lang w:val="en-US"/>
        </w:rPr>
        <w:t>D</w:t>
      </w:r>
      <w:r w:rsidRPr="002F0B4D">
        <w:t>_30</w:t>
      </w:r>
      <w:r w:rsidRPr="002F0B4D">
        <w:rPr>
          <w:lang w:val="en-US"/>
        </w:rPr>
        <w:t>S</w:t>
      </w:r>
      <w:r w:rsidRPr="002F0B4D">
        <w:t>_</w:t>
      </w:r>
      <w:proofErr w:type="gramStart"/>
      <w:r w:rsidRPr="002F0B4D">
        <w:rPr>
          <w:lang w:val="en-US"/>
        </w:rPr>
        <w:t>MO</w:t>
      </w:r>
      <w:r w:rsidRPr="002F0B4D">
        <w:t>.</w:t>
      </w:r>
      <w:r>
        <w:rPr>
          <w:lang w:val="en-US"/>
        </w:rPr>
        <w:t>o</w:t>
      </w:r>
      <w:proofErr w:type="gramEnd"/>
      <w:r w:rsidRPr="002F0B4D">
        <w:t xml:space="preserve">: </w:t>
      </w:r>
      <w:r>
        <w:t>информация</w:t>
      </w:r>
      <w:r w:rsidRPr="002F0B4D">
        <w:t xml:space="preserve"> </w:t>
      </w:r>
      <w:r>
        <w:t xml:space="preserve">о </w:t>
      </w:r>
      <w:proofErr w:type="spellStart"/>
      <w:r>
        <w:t>наблю</w:t>
      </w:r>
      <w:r w:rsidR="00CB10C2">
        <w:t>-</w:t>
      </w:r>
      <w:r>
        <w:t>дениях</w:t>
      </w:r>
      <w:proofErr w:type="spellEnd"/>
      <w:r>
        <w:t xml:space="preserve">, не требуется для целей этой работы, однако </w:t>
      </w:r>
      <w:r>
        <w:rPr>
          <w:lang w:val="en-US"/>
        </w:rPr>
        <w:t>PPPH</w:t>
      </w:r>
      <w:r>
        <w:t xml:space="preserve"> требует его наличия</w:t>
      </w:r>
    </w:p>
    <w:p w14:paraId="53CB4563" w14:textId="5CFAB638" w:rsidR="00CB10C2" w:rsidRDefault="00D313FB" w:rsidP="002F0B4D">
      <w:pPr>
        <w:pStyle w:val="a3"/>
        <w:ind w:firstLine="708"/>
      </w:pPr>
      <w:r>
        <w:t>График полученных значений:</w:t>
      </w:r>
    </w:p>
    <w:p w14:paraId="6D7752F7" w14:textId="0B84623F" w:rsidR="002F4F0B" w:rsidRDefault="002F4F0B" w:rsidP="002F4F0B">
      <w:pPr>
        <w:pStyle w:val="a3"/>
        <w:ind w:firstLine="708"/>
        <w:jc w:val="center"/>
      </w:pPr>
      <w:r>
        <w:rPr>
          <w:noProof/>
        </w:rPr>
        <w:drawing>
          <wp:inline distT="0" distB="0" distL="0" distR="0" wp14:anchorId="351BD1A3" wp14:editId="2B2330E9">
            <wp:extent cx="4584700" cy="3436039"/>
            <wp:effectExtent l="0" t="0" r="635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085" cy="3441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3076CB" w14:textId="72A38AFE" w:rsidR="00D313FB" w:rsidRPr="002F4F0B" w:rsidRDefault="00D313FB" w:rsidP="00D313FB">
      <w:pPr>
        <w:pStyle w:val="a3"/>
        <w:ind w:firstLine="708"/>
        <w:jc w:val="center"/>
      </w:pPr>
      <w:r>
        <w:t xml:space="preserve">Рисунок </w:t>
      </w:r>
      <w:r>
        <w:rPr>
          <w:lang w:val="en-US"/>
        </w:rPr>
        <w:t>N</w:t>
      </w:r>
      <w:r w:rsidRPr="002F4F0B">
        <w:t xml:space="preserve"> – </w:t>
      </w:r>
      <w:r>
        <w:t xml:space="preserve">График </w:t>
      </w:r>
      <w:r w:rsidR="002F4F0B">
        <w:t xml:space="preserve">зависимости </w:t>
      </w:r>
      <w:r>
        <w:rPr>
          <w:lang w:val="en-US"/>
        </w:rPr>
        <w:t>STEC</w:t>
      </w:r>
      <w:r w:rsidR="002F4F0B">
        <w:t xml:space="preserve"> от времени суток</w:t>
      </w:r>
    </w:p>
    <w:p w14:paraId="17CB9D37" w14:textId="795B028C" w:rsidR="00D313FB" w:rsidRDefault="00D313FB" w:rsidP="00D313FB">
      <w:pPr>
        <w:pStyle w:val="a3"/>
        <w:ind w:firstLine="708"/>
        <w:jc w:val="center"/>
      </w:pPr>
    </w:p>
    <w:p w14:paraId="337D9E36" w14:textId="472ABA40" w:rsidR="00D313FB" w:rsidRDefault="00D313FB" w:rsidP="00D313FB">
      <w:pPr>
        <w:pStyle w:val="a3"/>
        <w:ind w:firstLine="708"/>
      </w:pPr>
      <w:r>
        <w:lastRenderedPageBreak/>
        <w:t>На данном рисунке видно, что максимум находится в точке, соответствующей 19 часам. Это объясняется тем, что станция наблюдения находится в Бразилии:</w:t>
      </w:r>
    </w:p>
    <w:p w14:paraId="4D37FF91" w14:textId="728B095B" w:rsidR="00D313FB" w:rsidRDefault="00D313FB" w:rsidP="00D313FB">
      <w:pPr>
        <w:pStyle w:val="a3"/>
        <w:ind w:firstLine="708"/>
      </w:pPr>
    </w:p>
    <w:p w14:paraId="5AF2EACF" w14:textId="66C1DA5F" w:rsidR="00AA5362" w:rsidRDefault="00AA5362" w:rsidP="00AA5362">
      <w:pPr>
        <w:pStyle w:val="a3"/>
        <w:ind w:firstLine="708"/>
        <w:jc w:val="center"/>
      </w:pPr>
      <w:r w:rsidRPr="00AA5362">
        <w:drawing>
          <wp:inline distT="0" distB="0" distL="0" distR="0" wp14:anchorId="35E34D72" wp14:editId="6212CE48">
            <wp:extent cx="5664200" cy="2982450"/>
            <wp:effectExtent l="0" t="0" r="0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t="7075" r="4233"/>
                    <a:stretch/>
                  </pic:blipFill>
                  <pic:spPr bwMode="auto">
                    <a:xfrm>
                      <a:off x="0" y="0"/>
                      <a:ext cx="5668717" cy="29848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528412" w14:textId="66C2B694" w:rsidR="00D313FB" w:rsidRDefault="00D313FB" w:rsidP="00D313FB">
      <w:pPr>
        <w:pStyle w:val="a3"/>
        <w:ind w:firstLine="708"/>
        <w:jc w:val="center"/>
        <w:rPr>
          <w:lang w:val="en-US"/>
        </w:rPr>
      </w:pPr>
      <w:r>
        <w:t xml:space="preserve">Рисунок </w:t>
      </w:r>
      <w:r>
        <w:rPr>
          <w:lang w:val="en-US"/>
        </w:rPr>
        <w:t>N</w:t>
      </w:r>
      <w:r>
        <w:t xml:space="preserve"> – Местоположение станции, координаты взяты из </w:t>
      </w:r>
      <w:proofErr w:type="spellStart"/>
      <w:r>
        <w:rPr>
          <w:lang w:val="en-US"/>
        </w:rPr>
        <w:t>rinex</w:t>
      </w:r>
      <w:proofErr w:type="spellEnd"/>
    </w:p>
    <w:p w14:paraId="321BE0C7" w14:textId="77777777" w:rsidR="00AA5362" w:rsidRDefault="00AA5362" w:rsidP="00D313FB">
      <w:pPr>
        <w:pStyle w:val="a3"/>
        <w:ind w:firstLine="708"/>
        <w:jc w:val="center"/>
        <w:rPr>
          <w:lang w:val="en-US"/>
        </w:rPr>
      </w:pPr>
    </w:p>
    <w:p w14:paraId="0EE37F7E" w14:textId="571A96E6" w:rsidR="00AA5362" w:rsidRDefault="00AA5362" w:rsidP="00D313FB">
      <w:pPr>
        <w:pStyle w:val="a3"/>
        <w:ind w:firstLine="708"/>
        <w:jc w:val="center"/>
        <w:rPr>
          <w:lang w:val="en-US"/>
        </w:rPr>
      </w:pPr>
      <w:r w:rsidRPr="00AA5362">
        <w:rPr>
          <w:lang w:val="en-US"/>
        </w:rPr>
        <w:drawing>
          <wp:inline distT="0" distB="0" distL="0" distR="0" wp14:anchorId="78B261D3" wp14:editId="633C8205">
            <wp:extent cx="5657850" cy="259572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3839"/>
                    <a:stretch/>
                  </pic:blipFill>
                  <pic:spPr bwMode="auto">
                    <a:xfrm>
                      <a:off x="0" y="0"/>
                      <a:ext cx="5677388" cy="26046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683356" w14:textId="1821EA0D" w:rsidR="00D313FB" w:rsidRDefault="00D313FB" w:rsidP="00D313FB">
      <w:pPr>
        <w:pStyle w:val="a3"/>
        <w:ind w:firstLine="708"/>
        <w:jc w:val="center"/>
        <w:rPr>
          <w:lang w:val="en-US"/>
        </w:rPr>
      </w:pPr>
      <w:r>
        <w:t xml:space="preserve">Рисунок </w:t>
      </w:r>
      <w:r>
        <w:rPr>
          <w:lang w:val="en-US"/>
        </w:rPr>
        <w:t>N</w:t>
      </w:r>
      <w:r w:rsidRPr="00D313FB">
        <w:t xml:space="preserve"> -</w:t>
      </w:r>
      <w:r>
        <w:t xml:space="preserve">Изображение с сайта </w:t>
      </w:r>
      <w:proofErr w:type="spellStart"/>
      <w:r>
        <w:rPr>
          <w:lang w:val="en-US"/>
        </w:rPr>
        <w:t>igs</w:t>
      </w:r>
      <w:proofErr w:type="spellEnd"/>
      <w:r w:rsidRPr="00D313FB">
        <w:t>.</w:t>
      </w:r>
      <w:r w:rsidR="000872CF">
        <w:rPr>
          <w:lang w:val="en-US"/>
        </w:rPr>
        <w:t>org</w:t>
      </w:r>
    </w:p>
    <w:p w14:paraId="681CB72F" w14:textId="30AC6456" w:rsidR="000872CF" w:rsidRDefault="000872CF" w:rsidP="00D313FB">
      <w:pPr>
        <w:pStyle w:val="a3"/>
        <w:ind w:firstLine="708"/>
        <w:jc w:val="center"/>
        <w:rPr>
          <w:lang w:val="en-US"/>
        </w:rPr>
      </w:pPr>
    </w:p>
    <w:p w14:paraId="6091FE0C" w14:textId="00D9792E" w:rsidR="000872CF" w:rsidRDefault="000872CF" w:rsidP="000872CF">
      <w:pPr>
        <w:pStyle w:val="a3"/>
        <w:ind w:firstLine="708"/>
      </w:pPr>
      <w:r>
        <w:t xml:space="preserve">Как видно из рисунков </w:t>
      </w:r>
      <w:r>
        <w:rPr>
          <w:lang w:val="en-US"/>
        </w:rPr>
        <w:t>N</w:t>
      </w:r>
      <w:r w:rsidRPr="000872CF">
        <w:t xml:space="preserve"> </w:t>
      </w:r>
      <w:r>
        <w:t xml:space="preserve">и </w:t>
      </w:r>
      <w:r>
        <w:rPr>
          <w:lang w:val="en-US"/>
        </w:rPr>
        <w:t>N</w:t>
      </w:r>
      <w:r w:rsidRPr="000872CF">
        <w:t xml:space="preserve">, </w:t>
      </w:r>
      <w:r>
        <w:t>в этом месте действительно есть станция наблюдения, разница с Гринвичем (</w:t>
      </w:r>
      <w:proofErr w:type="spellStart"/>
      <w:r>
        <w:rPr>
          <w:lang w:val="en-US"/>
        </w:rPr>
        <w:t>NeQuick</w:t>
      </w:r>
      <w:proofErr w:type="spellEnd"/>
      <w:r>
        <w:t xml:space="preserve"> использует </w:t>
      </w:r>
      <w:r>
        <w:rPr>
          <w:lang w:val="en-US"/>
        </w:rPr>
        <w:t>UTC</w:t>
      </w:r>
      <w:r w:rsidRPr="000872CF">
        <w:t xml:space="preserve">, </w:t>
      </w:r>
      <w:r>
        <w:t xml:space="preserve">в котором часовой пояс является нулевым меридианом) как раз составляет </w:t>
      </w:r>
      <w:commentRangeStart w:id="31"/>
      <w:r>
        <w:t>-7</w:t>
      </w:r>
      <w:commentRangeEnd w:id="31"/>
      <w:r w:rsidR="005B6CCF">
        <w:rPr>
          <w:rStyle w:val="aa"/>
          <w:color w:val="auto"/>
        </w:rPr>
        <w:commentReference w:id="31"/>
      </w:r>
      <w:r>
        <w:t xml:space="preserve"> часов, после корректировки видно, что максимум и вправду находится в полудне:</w:t>
      </w:r>
    </w:p>
    <w:p w14:paraId="320A99DA" w14:textId="744F1D87" w:rsidR="000872CF" w:rsidRDefault="000872CF" w:rsidP="000872CF">
      <w:pPr>
        <w:pStyle w:val="a3"/>
        <w:ind w:firstLine="708"/>
      </w:pPr>
    </w:p>
    <w:p w14:paraId="1A2CB3FD" w14:textId="77777777" w:rsidR="000872CF" w:rsidRDefault="000872CF" w:rsidP="000872CF">
      <w:pPr>
        <w:pStyle w:val="a3"/>
        <w:ind w:firstLine="708"/>
      </w:pPr>
    </w:p>
    <w:p w14:paraId="7DA5CA95" w14:textId="2CB9F094" w:rsidR="000872CF" w:rsidRPr="000872CF" w:rsidRDefault="000872CF" w:rsidP="000872CF">
      <w:pPr>
        <w:pStyle w:val="a3"/>
        <w:ind w:firstLine="708"/>
        <w:jc w:val="center"/>
      </w:pPr>
      <w:r>
        <w:t xml:space="preserve">Рисунок </w:t>
      </w:r>
      <w:r>
        <w:rPr>
          <w:lang w:val="en-US"/>
        </w:rPr>
        <w:t>N</w:t>
      </w:r>
      <w:r w:rsidRPr="000872CF">
        <w:t xml:space="preserve"> – </w:t>
      </w:r>
      <w:r>
        <w:t xml:space="preserve">Скорректированный график </w:t>
      </w:r>
      <w:r>
        <w:rPr>
          <w:lang w:val="en-US"/>
        </w:rPr>
        <w:t>STEC</w:t>
      </w:r>
    </w:p>
    <w:p w14:paraId="3CAA2715" w14:textId="4001B2C6" w:rsidR="0083422B" w:rsidRDefault="0083422B" w:rsidP="004D5E5A">
      <w:pPr>
        <w:pStyle w:val="a3"/>
      </w:pPr>
    </w:p>
    <w:p w14:paraId="1C3422CF" w14:textId="0A69BF5E" w:rsidR="000872CF" w:rsidRDefault="000872CF" w:rsidP="004D5E5A">
      <w:pPr>
        <w:pStyle w:val="a3"/>
      </w:pPr>
      <w:r>
        <w:lastRenderedPageBreak/>
        <w:tab/>
        <w:t xml:space="preserve">Часовой пояс – это не единственная проблема, с которой можно столкнуться при получении результатов, на рисунке </w:t>
      </w:r>
      <w:r>
        <w:rPr>
          <w:lang w:val="en-US"/>
        </w:rPr>
        <w:t>N</w:t>
      </w:r>
      <w:r>
        <w:t xml:space="preserve"> представлен результат с другим набором данных:</w:t>
      </w:r>
    </w:p>
    <w:p w14:paraId="15DF2F79" w14:textId="2E2D02E2" w:rsidR="000872CF" w:rsidRDefault="000872CF" w:rsidP="004D5E5A">
      <w:pPr>
        <w:pStyle w:val="a3"/>
      </w:pPr>
    </w:p>
    <w:p w14:paraId="0FD46E59" w14:textId="3CF51760" w:rsidR="000872CF" w:rsidRDefault="000872CF" w:rsidP="000872CF">
      <w:pPr>
        <w:pStyle w:val="a3"/>
        <w:jc w:val="center"/>
      </w:pPr>
      <w:r w:rsidRPr="00CF1C75">
        <w:rPr>
          <w:noProof/>
        </w:rPr>
        <w:drawing>
          <wp:inline distT="0" distB="0" distL="0" distR="0" wp14:anchorId="265C1559" wp14:editId="35ABB393">
            <wp:extent cx="5552012" cy="272934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622518" cy="276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E8476" w14:textId="30584D5F" w:rsidR="000872CF" w:rsidRDefault="000872CF" w:rsidP="000872CF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 w:rsidRPr="000872CF">
        <w:t xml:space="preserve"> </w:t>
      </w:r>
      <w:r>
        <w:t xml:space="preserve">– График </w:t>
      </w:r>
      <w:r>
        <w:rPr>
          <w:lang w:val="en-US"/>
        </w:rPr>
        <w:t>STEC</w:t>
      </w:r>
      <w:r>
        <w:t xml:space="preserve"> от времени суток</w:t>
      </w:r>
    </w:p>
    <w:p w14:paraId="469CF0C8" w14:textId="0DCDF623" w:rsidR="000872CF" w:rsidRDefault="000872CF" w:rsidP="000872CF">
      <w:pPr>
        <w:pStyle w:val="a3"/>
        <w:jc w:val="center"/>
      </w:pPr>
    </w:p>
    <w:p w14:paraId="31684926" w14:textId="167354D5" w:rsidR="000872CF" w:rsidRPr="000E5772" w:rsidRDefault="000872CF" w:rsidP="000872CF">
      <w:pPr>
        <w:pStyle w:val="a3"/>
      </w:pPr>
      <w:r>
        <w:tab/>
        <w:t xml:space="preserve">Здесь </w:t>
      </w:r>
      <w:r w:rsidR="000E5772">
        <w:t xml:space="preserve">максимумы и минимумы находятся в положенных местах, однако на 17 часах имеется скачек, который нельзя назвать естественным явлением. Дело в том, что в этот момент поменялись коэффициенты солнечной активности, что повлияло на форму графика. Стоит отметить, что на графике представлено более 30 тысяч значений и практически прямая линия, наблюдаемая от полудня до 17 часов это не результат низкой точности графика, в этом диапазоне </w:t>
      </w:r>
      <w:proofErr w:type="spellStart"/>
      <w:r w:rsidR="000E5772">
        <w:rPr>
          <w:lang w:val="en-US"/>
        </w:rPr>
        <w:t>NeQuick</w:t>
      </w:r>
      <w:proofErr w:type="spellEnd"/>
      <w:r w:rsidR="000E5772">
        <w:t xml:space="preserve"> вычислил тысячи точек.</w:t>
      </w:r>
    </w:p>
    <w:p w14:paraId="7977F076" w14:textId="77777777" w:rsidR="000872CF" w:rsidRPr="002F0B4D" w:rsidRDefault="000872CF" w:rsidP="004D5E5A">
      <w:pPr>
        <w:pStyle w:val="a3"/>
      </w:pPr>
    </w:p>
    <w:p w14:paraId="32EA2E0B" w14:textId="17B38E9F" w:rsidR="00CC13F9" w:rsidRPr="00C67584" w:rsidRDefault="00766EB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2" w:name="_Toc104651528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3.2 Результаты и анализ</w:t>
      </w:r>
      <w:bookmarkEnd w:id="32"/>
    </w:p>
    <w:p w14:paraId="5E733630" w14:textId="77777777" w:rsidR="00766EB4" w:rsidRDefault="00766EB4" w:rsidP="00766EB4">
      <w:pPr>
        <w:pStyle w:val="a3"/>
      </w:pPr>
    </w:p>
    <w:p w14:paraId="3D7712B3" w14:textId="1C151F57" w:rsidR="00CC13F9" w:rsidRDefault="00CC13F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2C070B44" w14:textId="727475CD" w:rsidR="00424AD9" w:rsidRDefault="00424AD9" w:rsidP="00424AD9">
      <w:pPr>
        <w:pStyle w:val="2"/>
        <w:jc w:val="center"/>
      </w:pPr>
      <w:bookmarkStart w:id="33" w:name="_Toc104651529"/>
      <w:commentRangeStart w:id="34"/>
      <w:r>
        <w:lastRenderedPageBreak/>
        <w:t>ЗАКЛЮЧЕНИЕ</w:t>
      </w:r>
      <w:commentRangeEnd w:id="34"/>
      <w:r w:rsidR="00D74D67">
        <w:rPr>
          <w:rStyle w:val="aa"/>
          <w:rFonts w:eastAsiaTheme="minorHAnsi" w:cstheme="minorBidi"/>
          <w:b w:val="0"/>
          <w:bCs w:val="0"/>
          <w:lang w:eastAsia="en-US"/>
        </w:rPr>
        <w:commentReference w:id="34"/>
      </w:r>
      <w:bookmarkEnd w:id="33"/>
    </w:p>
    <w:p w14:paraId="78D8339A" w14:textId="1676D736" w:rsidR="00424AD9" w:rsidRDefault="00424AD9" w:rsidP="00424AD9">
      <w:pPr>
        <w:pStyle w:val="a3"/>
      </w:pPr>
    </w:p>
    <w:p w14:paraId="682AE557" w14:textId="0793580C" w:rsidR="00424AD9" w:rsidRDefault="00424AD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3AA5669A" w14:textId="4AB3265F" w:rsidR="00424AD9" w:rsidRDefault="00424AD9" w:rsidP="00424AD9">
      <w:pPr>
        <w:pStyle w:val="2"/>
        <w:jc w:val="center"/>
      </w:pPr>
      <w:bookmarkStart w:id="35" w:name="_Toc104651530"/>
      <w:r>
        <w:lastRenderedPageBreak/>
        <w:t>СПИСОК ИСПОЛЬЗОВАННЫХ ИСТОЧНИКОВ</w:t>
      </w:r>
      <w:bookmarkEnd w:id="35"/>
    </w:p>
    <w:p w14:paraId="1A0F6D25" w14:textId="7E06AB0F" w:rsidR="00424AD9" w:rsidRPr="00DD1E41" w:rsidRDefault="00DB5B6F" w:rsidP="00FE2136">
      <w:pPr>
        <w:pStyle w:val="a3"/>
        <w:ind w:firstLine="708"/>
      </w:pPr>
      <w:r w:rsidRPr="00DB5B6F">
        <w:t xml:space="preserve">1 </w:t>
      </w:r>
      <w:hyperlink r:id="rId30" w:history="1">
        <w:r w:rsidR="00DD1E41" w:rsidRPr="00F706BF">
          <w:rPr>
            <w:rStyle w:val="a8"/>
            <w:lang w:val="en-US"/>
          </w:rPr>
          <w:t>http</w:t>
        </w:r>
        <w:r w:rsidR="00DD1E41" w:rsidRPr="00F706BF">
          <w:rPr>
            <w:rStyle w:val="a8"/>
          </w:rPr>
          <w:t>://</w:t>
        </w:r>
        <w:r w:rsidR="00DD1E41" w:rsidRPr="00F706BF">
          <w:rPr>
            <w:rStyle w:val="a8"/>
            <w:lang w:val="en-US"/>
          </w:rPr>
          <w:t>www</w:t>
        </w:r>
        <w:r w:rsidR="00DD1E41" w:rsidRPr="00F706BF">
          <w:rPr>
            <w:rStyle w:val="a8"/>
          </w:rPr>
          <w:t>.</w:t>
        </w:r>
        <w:proofErr w:type="spellStart"/>
        <w:r w:rsidR="00DD1E41" w:rsidRPr="00F706BF">
          <w:rPr>
            <w:rStyle w:val="a8"/>
            <w:lang w:val="en-US"/>
          </w:rPr>
          <w:t>gisa</w:t>
        </w:r>
        <w:proofErr w:type="spellEnd"/>
        <w:r w:rsidR="00DD1E41" w:rsidRPr="00F706BF">
          <w:rPr>
            <w:rStyle w:val="a8"/>
          </w:rPr>
          <w:t>.</w:t>
        </w:r>
        <w:proofErr w:type="spellStart"/>
        <w:r w:rsidR="00DD1E41" w:rsidRPr="00F706BF">
          <w:rPr>
            <w:rStyle w:val="a8"/>
            <w:lang w:val="en-US"/>
          </w:rPr>
          <w:t>ru</w:t>
        </w:r>
        <w:proofErr w:type="spellEnd"/>
        <w:r w:rsidR="00DD1E41" w:rsidRPr="00F706BF">
          <w:rPr>
            <w:rStyle w:val="a8"/>
          </w:rPr>
          <w:t>/104204.</w:t>
        </w:r>
        <w:r w:rsidR="00DD1E41" w:rsidRPr="00F706BF">
          <w:rPr>
            <w:rStyle w:val="a8"/>
            <w:lang w:val="en-US"/>
          </w:rPr>
          <w:t>html</w:t>
        </w:r>
      </w:hyperlink>
    </w:p>
    <w:p w14:paraId="43FF3DEE" w14:textId="0D964F0A" w:rsidR="00DD1E41" w:rsidRDefault="00DD1E41" w:rsidP="00FE2136">
      <w:pPr>
        <w:pStyle w:val="a3"/>
        <w:ind w:firstLine="709"/>
      </w:pPr>
      <w:r>
        <w:t xml:space="preserve">2 К.М. Антонович ИСПОЛЬЗОВАНИЕ СПУТНИКОВЫХ РАДИОНАВИГАЦИОННЫХ СИСТЕМ В ГЕОДЕЗИИ </w:t>
      </w:r>
      <w:r w:rsidR="008D254E" w:rsidRPr="008D254E">
        <w:t>Том 1</w:t>
      </w:r>
      <w:r w:rsidR="008D254E">
        <w:t xml:space="preserve"> </w:t>
      </w:r>
      <w:proofErr w:type="spellStart"/>
      <w:r w:rsidR="008D254E">
        <w:t>стр</w:t>
      </w:r>
      <w:proofErr w:type="spellEnd"/>
      <w:r w:rsidR="008D254E">
        <w:t xml:space="preserve"> 232</w:t>
      </w:r>
    </w:p>
    <w:p w14:paraId="5A62F804" w14:textId="64D264A0" w:rsidR="008D254E" w:rsidRPr="00785B99" w:rsidRDefault="00785B99" w:rsidP="00FE2136">
      <w:pPr>
        <w:pStyle w:val="a3"/>
        <w:ind w:firstLine="709"/>
        <w:rPr>
          <w:lang w:val="en-US"/>
        </w:rPr>
      </w:pPr>
      <w:r>
        <w:rPr>
          <w:lang w:val="en-US"/>
        </w:rPr>
        <w:t xml:space="preserve">3 </w:t>
      </w:r>
      <w:r w:rsidRPr="0090517A">
        <w:rPr>
          <w:lang w:val="en-US"/>
        </w:rPr>
        <w:t>Ionospher</w:t>
      </w:r>
      <w:r>
        <w:rPr>
          <w:lang w:val="en-US"/>
        </w:rPr>
        <w:t>i</w:t>
      </w:r>
      <w:r w:rsidRPr="0090517A">
        <w:rPr>
          <w:lang w:val="en-US"/>
        </w:rPr>
        <w:t xml:space="preserve">c </w:t>
      </w:r>
      <w:r>
        <w:rPr>
          <w:lang w:val="en-US"/>
        </w:rPr>
        <w:t>correction</w:t>
      </w:r>
      <w:r w:rsidRPr="0090517A">
        <w:rPr>
          <w:lang w:val="en-US"/>
        </w:rPr>
        <w:t xml:space="preserve"> Algor</w:t>
      </w:r>
      <w:r>
        <w:rPr>
          <w:lang w:val="en-US"/>
        </w:rPr>
        <w:t>i</w:t>
      </w:r>
      <w:r w:rsidRPr="0090517A">
        <w:rPr>
          <w:lang w:val="en-US"/>
        </w:rPr>
        <w:t>thm for</w:t>
      </w:r>
      <w:r>
        <w:rPr>
          <w:lang w:val="en-US"/>
        </w:rPr>
        <w:t xml:space="preserve"> Ga</w:t>
      </w:r>
      <w:r w:rsidRPr="0090517A">
        <w:rPr>
          <w:lang w:val="en-US"/>
        </w:rPr>
        <w:t>l</w:t>
      </w:r>
      <w:r>
        <w:rPr>
          <w:lang w:val="en-US"/>
        </w:rPr>
        <w:t>i</w:t>
      </w:r>
      <w:r w:rsidRPr="0090517A">
        <w:rPr>
          <w:lang w:val="en-US"/>
        </w:rPr>
        <w:t>leo s</w:t>
      </w:r>
      <w:r>
        <w:rPr>
          <w:lang w:val="en-US"/>
        </w:rPr>
        <w:t>i</w:t>
      </w:r>
      <w:r w:rsidRPr="0090517A">
        <w:rPr>
          <w:lang w:val="en-US"/>
        </w:rPr>
        <w:t>ngle frequency users</w:t>
      </w:r>
      <w:r>
        <w:rPr>
          <w:lang w:val="en-US"/>
        </w:rPr>
        <w:t xml:space="preserve"> – European GNSS (Galileo) Open Service, </w:t>
      </w:r>
      <w:r w:rsidRPr="00785B99">
        <w:rPr>
          <w:lang w:val="en-US"/>
        </w:rPr>
        <w:t xml:space="preserve">SECTION </w:t>
      </w:r>
      <w:proofErr w:type="gramStart"/>
      <w:r w:rsidRPr="00785B99">
        <w:rPr>
          <w:lang w:val="en-US"/>
        </w:rPr>
        <w:t>2:</w:t>
      </w:r>
      <w:r>
        <w:rPr>
          <w:lang w:val="en-US"/>
        </w:rPr>
        <w:t>single</w:t>
      </w:r>
      <w:proofErr w:type="gramEnd"/>
      <w:r>
        <w:rPr>
          <w:lang w:val="en-US"/>
        </w:rPr>
        <w:t xml:space="preserve"> frequency ionospheric correction algorithm.</w:t>
      </w:r>
    </w:p>
    <w:p w14:paraId="3B79530D" w14:textId="3873EDA5" w:rsidR="00424AD9" w:rsidRPr="00785B99" w:rsidRDefault="00424AD9">
      <w:pPr>
        <w:spacing w:after="160" w:line="259" w:lineRule="auto"/>
        <w:rPr>
          <w:color w:val="000000" w:themeColor="text1"/>
          <w:sz w:val="28"/>
          <w:lang w:val="en-US"/>
        </w:rPr>
      </w:pPr>
      <w:r w:rsidRPr="00785B99">
        <w:rPr>
          <w:lang w:val="en-US"/>
        </w:rPr>
        <w:br w:type="page"/>
      </w:r>
    </w:p>
    <w:p w14:paraId="52709733" w14:textId="368251DD" w:rsidR="00424AD9" w:rsidRPr="00785B99" w:rsidRDefault="00424AD9" w:rsidP="00D74D67">
      <w:pPr>
        <w:pStyle w:val="2"/>
        <w:jc w:val="center"/>
        <w:rPr>
          <w:lang w:val="en-US"/>
        </w:rPr>
      </w:pPr>
      <w:bookmarkStart w:id="36" w:name="_Toc104651531"/>
      <w:proofErr w:type="gramStart"/>
      <w:r>
        <w:lastRenderedPageBreak/>
        <w:t>ПРИЛОЖЕНИЕ</w:t>
      </w:r>
      <w:r w:rsidRPr="00785B99">
        <w:rPr>
          <w:lang w:val="en-US"/>
        </w:rPr>
        <w:t xml:space="preserve"> ?</w:t>
      </w:r>
      <w:bookmarkEnd w:id="36"/>
      <w:proofErr w:type="gramEnd"/>
    </w:p>
    <w:p w14:paraId="408B6726" w14:textId="3253AAB3" w:rsidR="00D74D67" w:rsidRPr="00785B99" w:rsidRDefault="00D74D67">
      <w:pPr>
        <w:spacing w:after="160" w:line="259" w:lineRule="auto"/>
        <w:rPr>
          <w:color w:val="000000" w:themeColor="text1"/>
          <w:sz w:val="28"/>
          <w:lang w:val="en-US"/>
        </w:rPr>
      </w:pPr>
      <w:r w:rsidRPr="00785B99">
        <w:rPr>
          <w:lang w:val="en-US"/>
        </w:rPr>
        <w:br w:type="page"/>
      </w:r>
    </w:p>
    <w:p w14:paraId="4EC874C9" w14:textId="723794ED" w:rsidR="00D74D67" w:rsidRPr="00785B99" w:rsidRDefault="00D74D67" w:rsidP="00D74D67">
      <w:pPr>
        <w:pStyle w:val="2"/>
        <w:jc w:val="center"/>
        <w:rPr>
          <w:lang w:val="en-US"/>
        </w:rPr>
      </w:pPr>
      <w:bookmarkStart w:id="37" w:name="_Toc104651532"/>
      <w:r>
        <w:lastRenderedPageBreak/>
        <w:t>СПИСОК</w:t>
      </w:r>
      <w:r w:rsidRPr="00785B99">
        <w:rPr>
          <w:lang w:val="en-US"/>
        </w:rPr>
        <w:t xml:space="preserve"> </w:t>
      </w:r>
      <w:r>
        <w:t>СОКРАЩЕНИЙ</w:t>
      </w:r>
      <w:r w:rsidRPr="00785B99">
        <w:rPr>
          <w:lang w:val="en-US"/>
        </w:rPr>
        <w:t>?</w:t>
      </w:r>
      <w:bookmarkEnd w:id="37"/>
    </w:p>
    <w:p w14:paraId="595948F9" w14:textId="77777777" w:rsidR="00D74D67" w:rsidRPr="00785B99" w:rsidRDefault="00D74D67" w:rsidP="00D74D67">
      <w:pPr>
        <w:pStyle w:val="a3"/>
        <w:rPr>
          <w:lang w:val="en-US"/>
        </w:rPr>
      </w:pPr>
    </w:p>
    <w:sectPr w:rsidR="00D74D67" w:rsidRPr="00785B99" w:rsidSect="00424AD9">
      <w:footerReference w:type="default" r:id="rId31"/>
      <w:pgSz w:w="11906" w:h="16838"/>
      <w:pgMar w:top="1134" w:right="567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" w:author="Sara" w:date="2022-05-09T19:18:00Z" w:initials="S">
    <w:p w14:paraId="6EB7BEEA" w14:textId="070D2502" w:rsidR="00020EAD" w:rsidRDefault="00020EAD">
      <w:pPr>
        <w:pStyle w:val="ab"/>
      </w:pPr>
      <w:r>
        <w:rPr>
          <w:rStyle w:val="aa"/>
        </w:rPr>
        <w:annotationRef/>
      </w:r>
      <w:r>
        <w:t>Готово на 90-100%, возможно инфу отсюда лучше перенести в пункт 1</w:t>
      </w:r>
    </w:p>
  </w:comment>
  <w:comment w:id="3" w:author="Sara" w:date="2022-05-09T19:18:00Z" w:initials="S">
    <w:p w14:paraId="3125BC96" w14:textId="0AC4A33F" w:rsidR="00D74D67" w:rsidRDefault="00D74D67">
      <w:pPr>
        <w:pStyle w:val="ab"/>
      </w:pPr>
      <w:r>
        <w:rPr>
          <w:rStyle w:val="aa"/>
        </w:rPr>
        <w:annotationRef/>
      </w:r>
      <w:r>
        <w:t xml:space="preserve">0% </w:t>
      </w:r>
    </w:p>
  </w:comment>
  <w:comment w:id="4" w:author="Sara" w:date="2022-05-09T19:36:00Z" w:initials="S">
    <w:p w14:paraId="00C4D981" w14:textId="0C375920" w:rsidR="00637F5B" w:rsidRDefault="00637F5B">
      <w:pPr>
        <w:pStyle w:val="ab"/>
      </w:pPr>
      <w:r>
        <w:rPr>
          <w:rStyle w:val="aa"/>
        </w:rPr>
        <w:annotationRef/>
      </w:r>
      <w:r>
        <w:t>Готово на 90-100%,</w:t>
      </w:r>
    </w:p>
  </w:comment>
  <w:comment w:id="8" w:author="Sara" w:date="2022-05-09T19:19:00Z" w:initials="S">
    <w:p w14:paraId="27234EF6" w14:textId="319CFA84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9" w:author="Sara" w:date="2022-05-10T23:07:00Z" w:initials="S">
    <w:p w14:paraId="426AB994" w14:textId="3099E4D3" w:rsidR="00F26421" w:rsidRPr="00817A41" w:rsidRDefault="00F26421">
      <w:pPr>
        <w:pStyle w:val="ab"/>
      </w:pPr>
      <w:r>
        <w:rPr>
          <w:rStyle w:val="aa"/>
        </w:rPr>
        <w:annotationRef/>
      </w:r>
      <w:r>
        <w:t>Готово на 30-50%</w:t>
      </w:r>
    </w:p>
  </w:comment>
  <w:comment w:id="10" w:author="Sara" w:date="2022-05-16T14:38:00Z" w:initials="S">
    <w:p w14:paraId="616EDA49" w14:textId="77CFEE9A" w:rsidR="00B14694" w:rsidRDefault="00B14694">
      <w:pPr>
        <w:pStyle w:val="ab"/>
      </w:pPr>
      <w:r>
        <w:rPr>
          <w:rStyle w:val="aa"/>
        </w:rPr>
        <w:annotationRef/>
      </w:r>
      <w:r>
        <w:t>Готово на 80-90%</w:t>
      </w:r>
    </w:p>
  </w:comment>
  <w:comment w:id="11" w:author="Sara" w:date="2022-05-10T23:02:00Z" w:initials="S">
    <w:p w14:paraId="2DF89E93" w14:textId="2186744F" w:rsidR="00D15269" w:rsidRPr="00D15269" w:rsidRDefault="00D15269">
      <w:pPr>
        <w:pStyle w:val="ab"/>
        <w:rPr>
          <w:lang w:val="en-US"/>
        </w:rPr>
      </w:pPr>
      <w:r>
        <w:rPr>
          <w:rStyle w:val="aa"/>
        </w:rPr>
        <w:annotationRef/>
      </w:r>
      <w:r>
        <w:t>Вообще</w:t>
      </w:r>
      <w:r w:rsidRPr="00D15269">
        <w:rPr>
          <w:lang w:val="en-US"/>
        </w:rPr>
        <w:t xml:space="preserve"> </w:t>
      </w:r>
      <w:r>
        <w:t>то</w:t>
      </w:r>
      <w:r w:rsidRPr="00D15269">
        <w:rPr>
          <w:lang w:val="en-US"/>
        </w:rPr>
        <w:t xml:space="preserve"> </w:t>
      </w:r>
      <w:r>
        <w:t>там</w:t>
      </w:r>
      <w:r w:rsidRPr="00D15269">
        <w:rPr>
          <w:lang w:val="en-US"/>
        </w:rPr>
        <w:t xml:space="preserve"> </w:t>
      </w:r>
      <w:r>
        <w:rPr>
          <w:lang w:val="en-US"/>
        </w:rPr>
        <w:t>under</w:t>
      </w:r>
      <w:r w:rsidRPr="00D15269">
        <w:rPr>
          <w:lang w:val="en-US"/>
        </w:rPr>
        <w:t xml:space="preserve"> </w:t>
      </w:r>
      <w:r>
        <w:rPr>
          <w:lang w:val="en-US"/>
        </w:rPr>
        <w:t>civilian control</w:t>
      </w:r>
    </w:p>
  </w:comment>
  <w:comment w:id="12" w:author="Sara" w:date="2022-05-16T14:31:00Z" w:initials="S">
    <w:p w14:paraId="01F5724A" w14:textId="25AC3894" w:rsidR="002458DC" w:rsidRPr="002458DC" w:rsidRDefault="002458DC">
      <w:pPr>
        <w:pStyle w:val="ab"/>
      </w:pPr>
      <w:r>
        <w:rPr>
          <w:rStyle w:val="aa"/>
        </w:rPr>
        <w:annotationRef/>
      </w:r>
      <w:proofErr w:type="gramStart"/>
      <w:r>
        <w:t>Возможно</w:t>
      </w:r>
      <w:proofErr w:type="gramEnd"/>
      <w:r>
        <w:t xml:space="preserve"> имелось ввиду нормальных</w:t>
      </w:r>
    </w:p>
  </w:comment>
  <w:comment w:id="13" w:author="Sara" w:date="2022-05-16T14:32:00Z" w:initials="S">
    <w:p w14:paraId="0BC32B9A" w14:textId="19467EBD" w:rsidR="002458DC" w:rsidRPr="002458DC" w:rsidRDefault="002458DC">
      <w:pPr>
        <w:pStyle w:val="ab"/>
      </w:pPr>
      <w:r>
        <w:rPr>
          <w:rStyle w:val="aa"/>
        </w:rPr>
        <w:annotationRef/>
      </w:r>
      <w:proofErr w:type="spellStart"/>
      <w:r>
        <w:t>Хз</w:t>
      </w:r>
      <w:proofErr w:type="spellEnd"/>
      <w:r>
        <w:t xml:space="preserve"> что имеется ввиду</w:t>
      </w:r>
      <w:r w:rsidR="003C7002">
        <w:t>, передачу?</w:t>
      </w:r>
    </w:p>
  </w:comment>
  <w:comment w:id="14" w:author="Sara" w:date="2022-05-23T14:30:00Z" w:initials="S">
    <w:p w14:paraId="115F3E4D" w14:textId="27FF7B47" w:rsidR="00943E7B" w:rsidRDefault="00943E7B">
      <w:pPr>
        <w:pStyle w:val="ab"/>
      </w:pPr>
      <w:r>
        <w:rPr>
          <w:rStyle w:val="aa"/>
        </w:rPr>
        <w:annotationRef/>
      </w:r>
      <w:r>
        <w:t xml:space="preserve">Скорее всего имеется ввиду отрезок времени от начала передачи до его конца, и </w:t>
      </w:r>
      <w:proofErr w:type="spellStart"/>
      <w:r>
        <w:t>тк</w:t>
      </w:r>
      <w:proofErr w:type="spellEnd"/>
      <w:r>
        <w:t xml:space="preserve"> он может быть разный по длине – обозвали эпохой</w:t>
      </w:r>
    </w:p>
  </w:comment>
  <w:comment w:id="16" w:author="Sara" w:date="2022-05-09T19:19:00Z" w:initials="S">
    <w:p w14:paraId="2CFE3ABB" w14:textId="698CAB1A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17" w:author="Sara" w:date="2022-05-10T22:47:00Z" w:initials="S">
    <w:p w14:paraId="766B4662" w14:textId="2C252816" w:rsidR="00785B99" w:rsidRPr="00785B99" w:rsidRDefault="00785B99">
      <w:pPr>
        <w:pStyle w:val="ab"/>
      </w:pPr>
      <w:r>
        <w:rPr>
          <w:rStyle w:val="aa"/>
        </w:rPr>
        <w:annotationRef/>
      </w:r>
      <w:r>
        <w:t>Готово на 30-50%</w:t>
      </w:r>
    </w:p>
  </w:comment>
  <w:comment w:id="18" w:author="Sara" w:date="2022-05-16T15:00:00Z" w:initials="S">
    <w:p w14:paraId="3A4C5658" w14:textId="133E9782" w:rsidR="000A6B25" w:rsidRDefault="000A6B25">
      <w:pPr>
        <w:pStyle w:val="ab"/>
      </w:pPr>
      <w:r>
        <w:rPr>
          <w:rStyle w:val="aa"/>
        </w:rPr>
        <w:annotationRef/>
      </w:r>
      <w:r>
        <w:t>Готово на 90-100%</w:t>
      </w:r>
    </w:p>
  </w:comment>
  <w:comment w:id="19" w:author="Sara" w:date="2022-05-11T15:04:00Z" w:initials="S">
    <w:p w14:paraId="1B272585" w14:textId="4350BE67" w:rsidR="0072260D" w:rsidRPr="0072260D" w:rsidRDefault="0072260D">
      <w:pPr>
        <w:pStyle w:val="ab"/>
      </w:pPr>
      <w:r>
        <w:rPr>
          <w:rStyle w:val="aa"/>
        </w:rPr>
        <w:annotationRef/>
      </w:r>
      <w:r>
        <w:rPr>
          <w:rStyle w:val="aa"/>
        </w:rPr>
        <w:t xml:space="preserve">Возможно вместо этого лучше вставить алгоритм из </w:t>
      </w:r>
      <w:r>
        <w:rPr>
          <w:rStyle w:val="markedcontent"/>
          <w:rFonts w:ascii="Arial" w:hAnsi="Arial" w:cs="Arial"/>
          <w:sz w:val="33"/>
          <w:szCs w:val="33"/>
        </w:rPr>
        <w:t>f</w:t>
      </w:r>
      <w:r>
        <w:rPr>
          <w:rFonts w:ascii="Arial" w:hAnsi="Arial" w:cs="Arial"/>
          <w:sz w:val="33"/>
          <w:szCs w:val="33"/>
        </w:rPr>
        <w:t>.2.3.1. в книге</w:t>
      </w:r>
    </w:p>
  </w:comment>
  <w:comment w:id="20" w:author="Sara" w:date="2022-05-13T11:52:00Z" w:initials="S">
    <w:p w14:paraId="13C49D10" w14:textId="1D213E53" w:rsidR="00D436E2" w:rsidRDefault="00D436E2">
      <w:pPr>
        <w:pStyle w:val="ab"/>
      </w:pPr>
      <w:r>
        <w:rPr>
          <w:rStyle w:val="aa"/>
        </w:rPr>
        <w:annotationRef/>
      </w:r>
      <w:r>
        <w:t>Погуглить что это</w:t>
      </w:r>
    </w:p>
  </w:comment>
  <w:comment w:id="21" w:author="Sara" w:date="2022-05-23T14:32:00Z" w:initials="S">
    <w:p w14:paraId="3ECC78D8" w14:textId="4EE96B11" w:rsidR="00943E7B" w:rsidRPr="00943E7B" w:rsidRDefault="00943E7B">
      <w:pPr>
        <w:pStyle w:val="ab"/>
      </w:pPr>
      <w:r>
        <w:rPr>
          <w:rStyle w:val="aa"/>
        </w:rPr>
        <w:annotationRef/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Th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European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GNSS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(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Galileo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)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Open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ervi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ignal</w:t>
      </w:r>
      <w:r w:rsidRPr="00943E7B">
        <w:rPr>
          <w:rStyle w:val="markedcontent"/>
          <w:rFonts w:ascii="Arial" w:hAnsi="Arial" w:cs="Arial"/>
          <w:sz w:val="27"/>
          <w:szCs w:val="27"/>
        </w:rPr>
        <w:t>-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In</w:t>
      </w:r>
      <w:r w:rsidRPr="00943E7B">
        <w:rPr>
          <w:rStyle w:val="markedcontent"/>
          <w:rFonts w:ascii="Arial" w:hAnsi="Arial" w:cs="Arial"/>
          <w:sz w:val="27"/>
          <w:szCs w:val="27"/>
        </w:rPr>
        <w:t>-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pa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Interfa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Control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Document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– </w:t>
      </w:r>
      <w:r>
        <w:rPr>
          <w:rStyle w:val="markedcontent"/>
          <w:rFonts w:ascii="Arial" w:hAnsi="Arial" w:cs="Arial"/>
          <w:sz w:val="27"/>
          <w:szCs w:val="27"/>
        </w:rPr>
        <w:t>Эт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чт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="0088371B">
        <w:rPr>
          <w:rStyle w:val="markedcontent"/>
          <w:rFonts w:ascii="Arial" w:hAnsi="Arial" w:cs="Arial"/>
          <w:sz w:val="27"/>
          <w:szCs w:val="27"/>
        </w:rPr>
        <w:t xml:space="preserve">то </w:t>
      </w:r>
      <w:proofErr w:type="spellStart"/>
      <w:r>
        <w:rPr>
          <w:rStyle w:val="markedcontent"/>
          <w:rFonts w:ascii="Arial" w:hAnsi="Arial" w:cs="Arial"/>
          <w:sz w:val="27"/>
          <w:szCs w:val="27"/>
        </w:rPr>
        <w:t>типо</w:t>
      </w:r>
      <w:proofErr w:type="spellEnd"/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европейског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ГОСТа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, </w:t>
      </w:r>
      <w:r>
        <w:rPr>
          <w:rStyle w:val="markedcontent"/>
          <w:rFonts w:ascii="Arial" w:hAnsi="Arial" w:cs="Arial"/>
          <w:sz w:val="27"/>
          <w:szCs w:val="27"/>
        </w:rPr>
        <w:t>н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исключительн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для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Галиле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–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нужная инфа на странице 28 документа в пункте 5.1.6 – можно занести в список использованных источников</w:t>
      </w:r>
    </w:p>
  </w:comment>
  <w:comment w:id="22" w:author="Sara" w:date="2022-05-13T11:55:00Z" w:initials="S">
    <w:p w14:paraId="389A06C2" w14:textId="56975624" w:rsidR="006C7750" w:rsidRDefault="006C7750">
      <w:pPr>
        <w:pStyle w:val="ab"/>
      </w:pPr>
      <w:r>
        <w:rPr>
          <w:rStyle w:val="aa"/>
        </w:rPr>
        <w:annotationRef/>
      </w:r>
      <w:r>
        <w:t>Возможно есть русский термин</w:t>
      </w:r>
    </w:p>
  </w:comment>
  <w:comment w:id="23" w:author="Sara" w:date="2022-05-23T14:36:00Z" w:initials="S">
    <w:p w14:paraId="21EEBA21" w14:textId="77777777" w:rsidR="0088371B" w:rsidRDefault="0088371B">
      <w:pPr>
        <w:pStyle w:val="ab"/>
        <w:rPr>
          <w:noProof/>
        </w:rPr>
      </w:pPr>
      <w:r>
        <w:rPr>
          <w:rStyle w:val="aa"/>
        </w:rPr>
        <w:annotationRef/>
      </w:r>
      <w:r>
        <w:rPr>
          <w:lang w:val="en-US"/>
        </w:rPr>
        <w:t>MODIP</w:t>
      </w:r>
      <w:r w:rsidRPr="0088371B">
        <w:t xml:space="preserve"> </w:t>
      </w:r>
      <w:r>
        <w:t>они сами выдумали</w:t>
      </w:r>
      <w:r w:rsidRPr="0088371B">
        <w:rPr>
          <w:noProof/>
        </w:rPr>
        <w:t xml:space="preserve"> </w:t>
      </w:r>
      <w:r>
        <w:rPr>
          <w:noProof/>
        </w:rPr>
        <w:t>это мю в этой формуле:</w:t>
      </w:r>
    </w:p>
    <w:p w14:paraId="3B76A2FE" w14:textId="77777777" w:rsidR="0088371B" w:rsidRDefault="0088371B">
      <w:pPr>
        <w:pStyle w:val="ab"/>
        <w:rPr>
          <w:noProof/>
        </w:rPr>
      </w:pPr>
    </w:p>
    <w:p w14:paraId="6BBD3A4C" w14:textId="5E67495F" w:rsidR="0088371B" w:rsidRPr="0088371B" w:rsidRDefault="0088371B">
      <w:pPr>
        <w:pStyle w:val="ab"/>
      </w:pPr>
      <w:r>
        <w:rPr>
          <w:noProof/>
        </w:rPr>
        <w:drawing>
          <wp:inline distT="0" distB="0" distL="0" distR="0" wp14:anchorId="14F5CA0C" wp14:editId="449D2785">
            <wp:extent cx="6120130" cy="1139825"/>
            <wp:effectExtent l="0" t="0" r="0" b="31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13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25" w:author="Sara" w:date="2022-05-09T19:17:00Z" w:initials="S">
    <w:p w14:paraId="24E9EF3B" w14:textId="3E9B812F" w:rsidR="00020EAD" w:rsidRDefault="00020EAD">
      <w:pPr>
        <w:pStyle w:val="ab"/>
      </w:pPr>
      <w:r>
        <w:rPr>
          <w:rStyle w:val="aa"/>
        </w:rPr>
        <w:annotationRef/>
      </w:r>
      <w:r>
        <w:t>Готово на 90-100%</w:t>
      </w:r>
    </w:p>
  </w:comment>
  <w:comment w:id="26" w:author="Sara" w:date="2022-05-09T19:21:00Z" w:initials="S">
    <w:p w14:paraId="268D9EEE" w14:textId="3DD71A86" w:rsidR="00D74D67" w:rsidRPr="00D74D67" w:rsidRDefault="00D74D67">
      <w:pPr>
        <w:pStyle w:val="ab"/>
      </w:pPr>
      <w:r>
        <w:rPr>
          <w:rStyle w:val="aa"/>
        </w:rPr>
        <w:annotationRef/>
      </w:r>
      <w:r>
        <w:t xml:space="preserve">Если не будет хватать инфы, том можно вставить инфу о </w:t>
      </w:r>
      <w:r>
        <w:rPr>
          <w:lang w:val="en-US"/>
        </w:rPr>
        <w:t>WGS</w:t>
      </w:r>
      <w:r w:rsidRPr="00D74D67">
        <w:t xml:space="preserve">-84 </w:t>
      </w:r>
      <w:r>
        <w:t xml:space="preserve">из 1 тома </w:t>
      </w:r>
      <w:proofErr w:type="spellStart"/>
      <w:r>
        <w:t>стр</w:t>
      </w:r>
      <w:proofErr w:type="spellEnd"/>
      <w:r>
        <w:t xml:space="preserve"> 44</w:t>
      </w:r>
    </w:p>
  </w:comment>
  <w:comment w:id="28" w:author="Sara" w:date="2022-05-28T17:23:00Z" w:initials="S">
    <w:p w14:paraId="3C1A0078" w14:textId="1D6692B3" w:rsidR="00766EB4" w:rsidRDefault="00766EB4">
      <w:pPr>
        <w:pStyle w:val="ab"/>
      </w:pPr>
      <w:r>
        <w:rPr>
          <w:rStyle w:val="aa"/>
        </w:rPr>
        <w:annotationRef/>
      </w:r>
      <w:r>
        <w:t>Придумать название получше</w:t>
      </w:r>
    </w:p>
  </w:comment>
  <w:comment w:id="30" w:author="Sara" w:date="2022-05-09T19:19:00Z" w:initials="S">
    <w:p w14:paraId="4CC316E9" w14:textId="73A24A5B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31" w:author="Sara" w:date="2022-06-12T00:56:00Z" w:initials="S">
    <w:p w14:paraId="0A17340D" w14:textId="4611FC36" w:rsidR="005B6CCF" w:rsidRPr="005B6CCF" w:rsidRDefault="005B6CCF">
      <w:pPr>
        <w:pStyle w:val="ab"/>
      </w:pPr>
      <w:r>
        <w:rPr>
          <w:rStyle w:val="aa"/>
        </w:rPr>
        <w:annotationRef/>
      </w:r>
      <w:r>
        <w:t>Вообще то -3 часа</w:t>
      </w:r>
    </w:p>
  </w:comment>
  <w:comment w:id="34" w:author="Sara" w:date="2022-05-09T19:19:00Z" w:initials="S">
    <w:p w14:paraId="31BC4B9B" w14:textId="41571ECA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EB7BEEA" w15:done="0"/>
  <w15:commentEx w15:paraId="3125BC96" w15:done="0"/>
  <w15:commentEx w15:paraId="00C4D981" w15:paraIdParent="3125BC96" w15:done="0"/>
  <w15:commentEx w15:paraId="27234EF6" w15:done="0"/>
  <w15:commentEx w15:paraId="426AB994" w15:paraIdParent="27234EF6" w15:done="0"/>
  <w15:commentEx w15:paraId="616EDA49" w15:paraIdParent="27234EF6" w15:done="0"/>
  <w15:commentEx w15:paraId="2DF89E93" w15:done="0"/>
  <w15:commentEx w15:paraId="01F5724A" w15:done="0"/>
  <w15:commentEx w15:paraId="0BC32B9A" w15:done="0"/>
  <w15:commentEx w15:paraId="115F3E4D" w15:paraIdParent="0BC32B9A" w15:done="0"/>
  <w15:commentEx w15:paraId="2CFE3ABB" w15:done="0"/>
  <w15:commentEx w15:paraId="766B4662" w15:paraIdParent="2CFE3ABB" w15:done="0"/>
  <w15:commentEx w15:paraId="3A4C5658" w15:paraIdParent="2CFE3ABB" w15:done="0"/>
  <w15:commentEx w15:paraId="1B272585" w15:done="0"/>
  <w15:commentEx w15:paraId="13C49D10" w15:done="0"/>
  <w15:commentEx w15:paraId="3ECC78D8" w15:paraIdParent="13C49D10" w15:done="0"/>
  <w15:commentEx w15:paraId="389A06C2" w15:done="0"/>
  <w15:commentEx w15:paraId="6BBD3A4C" w15:paraIdParent="389A06C2" w15:done="0"/>
  <w15:commentEx w15:paraId="24E9EF3B" w15:done="0"/>
  <w15:commentEx w15:paraId="268D9EEE" w15:paraIdParent="24E9EF3B" w15:done="0"/>
  <w15:commentEx w15:paraId="3C1A0078" w15:done="0"/>
  <w15:commentEx w15:paraId="4CC316E9" w15:done="0"/>
  <w15:commentEx w15:paraId="0A17340D" w15:done="0"/>
  <w15:commentEx w15:paraId="31BC4B9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23E76D" w16cex:dateUtc="2022-05-09T12:18:00Z"/>
  <w16cex:commentExtensible w16cex:durableId="2623E79A" w16cex:dateUtc="2022-05-09T12:18:00Z"/>
  <w16cex:commentExtensible w16cex:durableId="2623EBB9" w16cex:dateUtc="2022-05-09T12:36:00Z"/>
  <w16cex:commentExtensible w16cex:durableId="2623E7AB" w16cex:dateUtc="2022-05-09T12:19:00Z"/>
  <w16cex:commentExtensible w16cex:durableId="26256EA8" w16cex:dateUtc="2022-05-10T16:07:00Z"/>
  <w16cex:commentExtensible w16cex:durableId="262CE078" w16cex:dateUtc="2022-05-16T07:38:00Z"/>
  <w16cex:commentExtensible w16cex:durableId="26256D92" w16cex:dateUtc="2022-05-10T16:02:00Z"/>
  <w16cex:commentExtensible w16cex:durableId="262CDEBA" w16cex:dateUtc="2022-05-16T07:31:00Z"/>
  <w16cex:commentExtensible w16cex:durableId="262CDF01" w16cex:dateUtc="2022-05-16T07:32:00Z"/>
  <w16cex:commentExtensible w16cex:durableId="263618F7" w16cex:dateUtc="2022-05-23T07:30:00Z"/>
  <w16cex:commentExtensible w16cex:durableId="2623E7B2" w16cex:dateUtc="2022-05-09T12:19:00Z"/>
  <w16cex:commentExtensible w16cex:durableId="262569F9" w16cex:dateUtc="2022-05-10T15:47:00Z"/>
  <w16cex:commentExtensible w16cex:durableId="262CE59B" w16cex:dateUtc="2022-05-16T08:00:00Z"/>
  <w16cex:commentExtensible w16cex:durableId="26264EE2" w16cex:dateUtc="2022-05-11T08:04:00Z"/>
  <w16cex:commentExtensible w16cex:durableId="2628C509" w16cex:dateUtc="2022-05-13T04:52:00Z"/>
  <w16cex:commentExtensible w16cex:durableId="2636196E" w16cex:dateUtc="2022-05-23T07:32:00Z"/>
  <w16cex:commentExtensible w16cex:durableId="2628C59C" w16cex:dateUtc="2022-05-13T04:55:00Z"/>
  <w16cex:commentExtensible w16cex:durableId="26361A59" w16cex:dateUtc="2022-05-23T07:36:00Z"/>
  <w16cex:commentExtensible w16cex:durableId="2623E758" w16cex:dateUtc="2022-05-09T12:17:00Z"/>
  <w16cex:commentExtensible w16cex:durableId="2623E857" w16cex:dateUtc="2022-05-09T12:21:00Z"/>
  <w16cex:commentExtensible w16cex:durableId="263CD905" w16cex:dateUtc="2022-05-28T10:23:00Z"/>
  <w16cex:commentExtensible w16cex:durableId="2623E7B9" w16cex:dateUtc="2022-05-09T12:19:00Z"/>
  <w16cex:commentExtensible w16cex:durableId="264FB827" w16cex:dateUtc="2022-06-11T17:56:00Z"/>
  <w16cex:commentExtensible w16cex:durableId="2623E7C6" w16cex:dateUtc="2022-05-09T12:1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EB7BEEA" w16cid:durableId="2623E76D"/>
  <w16cid:commentId w16cid:paraId="3125BC96" w16cid:durableId="2623E79A"/>
  <w16cid:commentId w16cid:paraId="00C4D981" w16cid:durableId="2623EBB9"/>
  <w16cid:commentId w16cid:paraId="27234EF6" w16cid:durableId="2623E7AB"/>
  <w16cid:commentId w16cid:paraId="426AB994" w16cid:durableId="26256EA8"/>
  <w16cid:commentId w16cid:paraId="616EDA49" w16cid:durableId="262CE078"/>
  <w16cid:commentId w16cid:paraId="2DF89E93" w16cid:durableId="26256D92"/>
  <w16cid:commentId w16cid:paraId="01F5724A" w16cid:durableId="262CDEBA"/>
  <w16cid:commentId w16cid:paraId="0BC32B9A" w16cid:durableId="262CDF01"/>
  <w16cid:commentId w16cid:paraId="115F3E4D" w16cid:durableId="263618F7"/>
  <w16cid:commentId w16cid:paraId="2CFE3ABB" w16cid:durableId="2623E7B2"/>
  <w16cid:commentId w16cid:paraId="766B4662" w16cid:durableId="262569F9"/>
  <w16cid:commentId w16cid:paraId="3A4C5658" w16cid:durableId="262CE59B"/>
  <w16cid:commentId w16cid:paraId="1B272585" w16cid:durableId="26264EE2"/>
  <w16cid:commentId w16cid:paraId="13C49D10" w16cid:durableId="2628C509"/>
  <w16cid:commentId w16cid:paraId="3ECC78D8" w16cid:durableId="2636196E"/>
  <w16cid:commentId w16cid:paraId="389A06C2" w16cid:durableId="2628C59C"/>
  <w16cid:commentId w16cid:paraId="6BBD3A4C" w16cid:durableId="26361A59"/>
  <w16cid:commentId w16cid:paraId="24E9EF3B" w16cid:durableId="2623E758"/>
  <w16cid:commentId w16cid:paraId="268D9EEE" w16cid:durableId="2623E857"/>
  <w16cid:commentId w16cid:paraId="3C1A0078" w16cid:durableId="263CD905"/>
  <w16cid:commentId w16cid:paraId="4CC316E9" w16cid:durableId="2623E7B9"/>
  <w16cid:commentId w16cid:paraId="0A17340D" w16cid:durableId="264FB827"/>
  <w16cid:commentId w16cid:paraId="31BC4B9B" w16cid:durableId="2623E7C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795D01" w14:textId="77777777" w:rsidR="00B40586" w:rsidRDefault="00B40586" w:rsidP="00424AD9">
      <w:pPr>
        <w:spacing w:after="0" w:line="240" w:lineRule="auto"/>
      </w:pPr>
      <w:r>
        <w:separator/>
      </w:r>
    </w:p>
  </w:endnote>
  <w:endnote w:type="continuationSeparator" w:id="0">
    <w:p w14:paraId="79BAB64F" w14:textId="77777777" w:rsidR="00B40586" w:rsidRDefault="00B40586" w:rsidP="00424A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79134660"/>
      <w:docPartObj>
        <w:docPartGallery w:val="Page Numbers (Bottom of Page)"/>
        <w:docPartUnique/>
      </w:docPartObj>
    </w:sdtPr>
    <w:sdtEndPr/>
    <w:sdtContent>
      <w:p w14:paraId="7F5CF206" w14:textId="2BE1B212" w:rsidR="00424AD9" w:rsidRDefault="00424AD9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70E361" w14:textId="77777777" w:rsidR="00424AD9" w:rsidRDefault="00424AD9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122E10" w14:textId="77777777" w:rsidR="00B40586" w:rsidRDefault="00B40586" w:rsidP="00424AD9">
      <w:pPr>
        <w:spacing w:after="0" w:line="240" w:lineRule="auto"/>
      </w:pPr>
      <w:r>
        <w:separator/>
      </w:r>
    </w:p>
  </w:footnote>
  <w:footnote w:type="continuationSeparator" w:id="0">
    <w:p w14:paraId="303A855E" w14:textId="77777777" w:rsidR="00B40586" w:rsidRDefault="00B40586" w:rsidP="00424A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914EBA"/>
    <w:multiLevelType w:val="multilevel"/>
    <w:tmpl w:val="16AC1D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28149620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ra">
    <w15:presenceInfo w15:providerId="None" w15:userId="Sar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stylePaneFormatFilter w:val="D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1" w:alternateStyleNames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4854"/>
    <w:rsid w:val="000024CF"/>
    <w:rsid w:val="000149E4"/>
    <w:rsid w:val="00020EAD"/>
    <w:rsid w:val="000525B0"/>
    <w:rsid w:val="00071FD3"/>
    <w:rsid w:val="00080AF5"/>
    <w:rsid w:val="00081DF4"/>
    <w:rsid w:val="000872CF"/>
    <w:rsid w:val="000A6B25"/>
    <w:rsid w:val="000D131D"/>
    <w:rsid w:val="000E5772"/>
    <w:rsid w:val="001123DE"/>
    <w:rsid w:val="00132FCA"/>
    <w:rsid w:val="001361B7"/>
    <w:rsid w:val="001B00B1"/>
    <w:rsid w:val="001C0B5F"/>
    <w:rsid w:val="002458DC"/>
    <w:rsid w:val="00276F39"/>
    <w:rsid w:val="00290270"/>
    <w:rsid w:val="002F0B4D"/>
    <w:rsid w:val="002F4F0B"/>
    <w:rsid w:val="0031176F"/>
    <w:rsid w:val="00350020"/>
    <w:rsid w:val="0035772E"/>
    <w:rsid w:val="0039203A"/>
    <w:rsid w:val="003C7002"/>
    <w:rsid w:val="003D040D"/>
    <w:rsid w:val="003E5715"/>
    <w:rsid w:val="00424AD9"/>
    <w:rsid w:val="004450B2"/>
    <w:rsid w:val="00450DEB"/>
    <w:rsid w:val="00491A5D"/>
    <w:rsid w:val="004D5E5A"/>
    <w:rsid w:val="005535D6"/>
    <w:rsid w:val="00583355"/>
    <w:rsid w:val="00590381"/>
    <w:rsid w:val="00592510"/>
    <w:rsid w:val="005B6CCF"/>
    <w:rsid w:val="005C53B2"/>
    <w:rsid w:val="005E4E0E"/>
    <w:rsid w:val="005F27AC"/>
    <w:rsid w:val="006216BE"/>
    <w:rsid w:val="00634854"/>
    <w:rsid w:val="00637F5B"/>
    <w:rsid w:val="006715F8"/>
    <w:rsid w:val="006C7750"/>
    <w:rsid w:val="006F7E76"/>
    <w:rsid w:val="00707AE1"/>
    <w:rsid w:val="00710AAB"/>
    <w:rsid w:val="0072260D"/>
    <w:rsid w:val="00766EB4"/>
    <w:rsid w:val="00775D50"/>
    <w:rsid w:val="00785B99"/>
    <w:rsid w:val="007B159C"/>
    <w:rsid w:val="007C26EE"/>
    <w:rsid w:val="007D24A6"/>
    <w:rsid w:val="007D4D2F"/>
    <w:rsid w:val="00817A41"/>
    <w:rsid w:val="0083422B"/>
    <w:rsid w:val="00840CCE"/>
    <w:rsid w:val="00875945"/>
    <w:rsid w:val="0088371B"/>
    <w:rsid w:val="008972D6"/>
    <w:rsid w:val="008B647B"/>
    <w:rsid w:val="008D254E"/>
    <w:rsid w:val="00943E7B"/>
    <w:rsid w:val="0095340C"/>
    <w:rsid w:val="00955100"/>
    <w:rsid w:val="009704C3"/>
    <w:rsid w:val="00A16114"/>
    <w:rsid w:val="00A5544F"/>
    <w:rsid w:val="00A63B83"/>
    <w:rsid w:val="00A6575D"/>
    <w:rsid w:val="00A75CFB"/>
    <w:rsid w:val="00A93117"/>
    <w:rsid w:val="00A97882"/>
    <w:rsid w:val="00AA17ED"/>
    <w:rsid w:val="00AA5362"/>
    <w:rsid w:val="00AC17C6"/>
    <w:rsid w:val="00AC5666"/>
    <w:rsid w:val="00AE5F2B"/>
    <w:rsid w:val="00B14694"/>
    <w:rsid w:val="00B40586"/>
    <w:rsid w:val="00B55C86"/>
    <w:rsid w:val="00B93199"/>
    <w:rsid w:val="00BC4438"/>
    <w:rsid w:val="00C23A02"/>
    <w:rsid w:val="00C67584"/>
    <w:rsid w:val="00C76BB7"/>
    <w:rsid w:val="00C77337"/>
    <w:rsid w:val="00C94C08"/>
    <w:rsid w:val="00CA293C"/>
    <w:rsid w:val="00CB10C2"/>
    <w:rsid w:val="00CC13F9"/>
    <w:rsid w:val="00CF08FE"/>
    <w:rsid w:val="00D15269"/>
    <w:rsid w:val="00D313FB"/>
    <w:rsid w:val="00D436E2"/>
    <w:rsid w:val="00D74D67"/>
    <w:rsid w:val="00DA2D7E"/>
    <w:rsid w:val="00DB5B6F"/>
    <w:rsid w:val="00DD1E41"/>
    <w:rsid w:val="00DD54C1"/>
    <w:rsid w:val="00E06001"/>
    <w:rsid w:val="00E14A57"/>
    <w:rsid w:val="00E325C8"/>
    <w:rsid w:val="00E33F5E"/>
    <w:rsid w:val="00E47CC2"/>
    <w:rsid w:val="00E93B21"/>
    <w:rsid w:val="00EA5425"/>
    <w:rsid w:val="00ED3714"/>
    <w:rsid w:val="00F20043"/>
    <w:rsid w:val="00F26421"/>
    <w:rsid w:val="00F43FDB"/>
    <w:rsid w:val="00FB312B"/>
    <w:rsid w:val="00FE21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D94CE2"/>
  <w15:chartTrackingRefBased/>
  <w15:docId w15:val="{4EAE484E-5BB7-4424-87B7-77C7730402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93117"/>
    <w:pPr>
      <w:spacing w:after="200" w:line="276" w:lineRule="auto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766EB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aliases w:val="СФУ заголовок"/>
    <w:basedOn w:val="a"/>
    <w:link w:val="20"/>
    <w:uiPriority w:val="9"/>
    <w:qFormat/>
    <w:rsid w:val="0095340C"/>
    <w:pPr>
      <w:spacing w:before="240" w:after="0" w:line="480" w:lineRule="auto"/>
      <w:ind w:left="709"/>
      <w:jc w:val="both"/>
      <w:outlineLvl w:val="1"/>
    </w:pPr>
    <w:rPr>
      <w:rFonts w:eastAsia="Times New Roman" w:cs="Times New Roman"/>
      <w:b/>
      <w:bCs/>
      <w:sz w:val="28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C675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СФУ Текст"/>
    <w:uiPriority w:val="1"/>
    <w:qFormat/>
    <w:rsid w:val="003E5715"/>
    <w:pPr>
      <w:spacing w:after="0" w:line="240" w:lineRule="auto"/>
      <w:jc w:val="both"/>
    </w:pPr>
    <w:rPr>
      <w:rFonts w:ascii="Times New Roman" w:hAnsi="Times New Roman"/>
      <w:color w:val="000000" w:themeColor="text1"/>
      <w:sz w:val="28"/>
    </w:rPr>
  </w:style>
  <w:style w:type="character" w:customStyle="1" w:styleId="20">
    <w:name w:val="Заголовок 2 Знак"/>
    <w:aliases w:val="СФУ заголовок Знак"/>
    <w:basedOn w:val="a0"/>
    <w:link w:val="2"/>
    <w:uiPriority w:val="9"/>
    <w:rsid w:val="0095340C"/>
    <w:rPr>
      <w:rFonts w:ascii="Times New Roman" w:eastAsia="Times New Roman" w:hAnsi="Times New Roman" w:cs="Times New Roman"/>
      <w:b/>
      <w:bCs/>
      <w:sz w:val="28"/>
      <w:szCs w:val="36"/>
      <w:lang w:eastAsia="ru-RU"/>
    </w:rPr>
  </w:style>
  <w:style w:type="paragraph" w:styleId="a4">
    <w:name w:val="header"/>
    <w:basedOn w:val="a"/>
    <w:link w:val="a5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424AD9"/>
    <w:rPr>
      <w:rFonts w:ascii="Times New Roman" w:hAnsi="Times New Roman"/>
      <w:sz w:val="24"/>
    </w:rPr>
  </w:style>
  <w:style w:type="paragraph" w:styleId="a6">
    <w:name w:val="footer"/>
    <w:basedOn w:val="a"/>
    <w:link w:val="a7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424AD9"/>
    <w:rPr>
      <w:rFonts w:ascii="Times New Roman" w:hAnsi="Times New Roman"/>
      <w:sz w:val="24"/>
    </w:rPr>
  </w:style>
  <w:style w:type="character" w:styleId="a8">
    <w:name w:val="Hyperlink"/>
    <w:basedOn w:val="a0"/>
    <w:uiPriority w:val="99"/>
    <w:unhideWhenUsed/>
    <w:rsid w:val="00C94C08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C94C08"/>
    <w:rPr>
      <w:color w:val="605E5C"/>
      <w:shd w:val="clear" w:color="auto" w:fill="E1DFDD"/>
    </w:rPr>
  </w:style>
  <w:style w:type="paragraph" w:customStyle="1" w:styleId="rtejustify">
    <w:name w:val="rtejustify"/>
    <w:basedOn w:val="a"/>
    <w:rsid w:val="00C94C08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styleId="aa">
    <w:name w:val="annotation reference"/>
    <w:basedOn w:val="a0"/>
    <w:uiPriority w:val="99"/>
    <w:semiHidden/>
    <w:unhideWhenUsed/>
    <w:rsid w:val="00020EAD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020EAD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020EAD"/>
    <w:rPr>
      <w:rFonts w:ascii="Times New Roman" w:hAnsi="Times New Roman"/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020EAD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020EAD"/>
    <w:rPr>
      <w:rFonts w:ascii="Times New Roman" w:hAnsi="Times New Roman"/>
      <w:b/>
      <w:bCs/>
      <w:sz w:val="20"/>
      <w:szCs w:val="20"/>
    </w:rPr>
  </w:style>
  <w:style w:type="character" w:customStyle="1" w:styleId="q4iawc">
    <w:name w:val="q4iawc"/>
    <w:basedOn w:val="a0"/>
    <w:rsid w:val="00E325C8"/>
  </w:style>
  <w:style w:type="table" w:styleId="af">
    <w:name w:val="Table Grid"/>
    <w:basedOn w:val="a1"/>
    <w:uiPriority w:val="39"/>
    <w:rsid w:val="00817A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rkedcontent">
    <w:name w:val="markedcontent"/>
    <w:basedOn w:val="a0"/>
    <w:rsid w:val="0072260D"/>
  </w:style>
  <w:style w:type="character" w:customStyle="1" w:styleId="10">
    <w:name w:val="Заголовок 1 Знак"/>
    <w:basedOn w:val="a0"/>
    <w:link w:val="1"/>
    <w:uiPriority w:val="9"/>
    <w:rsid w:val="00766EB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f0">
    <w:name w:val="TOC Heading"/>
    <w:basedOn w:val="1"/>
    <w:next w:val="a"/>
    <w:uiPriority w:val="39"/>
    <w:unhideWhenUsed/>
    <w:qFormat/>
    <w:rsid w:val="00766EB4"/>
    <w:pPr>
      <w:spacing w:line="259" w:lineRule="auto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766EB4"/>
    <w:pPr>
      <w:spacing w:after="100"/>
      <w:ind w:left="240"/>
    </w:pPr>
  </w:style>
  <w:style w:type="character" w:customStyle="1" w:styleId="30">
    <w:name w:val="Заголовок 3 Знак"/>
    <w:basedOn w:val="a0"/>
    <w:link w:val="3"/>
    <w:uiPriority w:val="9"/>
    <w:rsid w:val="00C6758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C67584"/>
    <w:pPr>
      <w:spacing w:after="100"/>
      <w:ind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224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7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27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880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55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31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287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424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99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0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2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1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4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6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8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5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20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2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1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26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704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7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6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2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0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0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85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9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80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5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2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6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8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7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73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1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3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0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90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6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7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37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9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4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9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27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2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93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73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3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6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6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96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5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36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8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52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0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1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8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9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1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02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3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01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21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646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hyperlink" Target="https://www.gsc-europa.eu/support-to-developers/nequick-g-source-code" TargetMode="External"/><Relationship Id="rId25" Type="http://schemas.openxmlformats.org/officeDocument/2006/relationships/image" Target="media/image13.png"/><Relationship Id="rId33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24" Type="http://schemas.openxmlformats.org/officeDocument/2006/relationships/image" Target="media/image12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microsoft.com/office/2016/09/relationships/commentsIds" Target="commentsIds.xml"/><Relationship Id="rId19" Type="http://schemas.openxmlformats.org/officeDocument/2006/relationships/image" Target="media/image8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3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5.png"/><Relationship Id="rId30" Type="http://schemas.openxmlformats.org/officeDocument/2006/relationships/hyperlink" Target="http://www.gisa.ru/104204.html" TargetMode="External"/><Relationship Id="rId8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267618-DE4A-41A3-9D41-55B0478C05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8</TotalTime>
  <Pages>23</Pages>
  <Words>3816</Words>
  <Characters>21756</Characters>
  <Application>Microsoft Office Word</Application>
  <DocSecurity>0</DocSecurity>
  <Lines>181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5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a</dc:creator>
  <cp:keywords/>
  <dc:description/>
  <cp:lastModifiedBy>Sara</cp:lastModifiedBy>
  <cp:revision>24</cp:revision>
  <dcterms:created xsi:type="dcterms:W3CDTF">2022-05-04T04:25:00Z</dcterms:created>
  <dcterms:modified xsi:type="dcterms:W3CDTF">2022-06-11T17:56:00Z</dcterms:modified>
</cp:coreProperties>
</file>